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1149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NFORME DE REQUERIMIENTOS</w:t>
      </w:r>
    </w:p>
    <w:p w:rsidR="002A1149" w:rsidRPr="005F7242" w:rsidRDefault="002A1149" w:rsidP="002A1149">
      <w:pPr>
        <w:ind w:left="360"/>
        <w:jc w:val="center"/>
        <w:rPr>
          <w:rFonts w:ascii="Arial" w:hAnsi="Arial" w:cs="Arial"/>
          <w:sz w:val="24"/>
          <w:szCs w:val="24"/>
        </w:rPr>
      </w:pPr>
      <w:r w:rsidRPr="002A1149">
        <w:rPr>
          <w:rFonts w:ascii="Arial" w:hAnsi="Arial" w:cs="Arial"/>
          <w:sz w:val="24"/>
          <w:szCs w:val="24"/>
        </w:rPr>
        <w:t>Construcción de Platafo</w:t>
      </w:r>
      <w:r>
        <w:rPr>
          <w:rFonts w:ascii="Arial" w:hAnsi="Arial" w:cs="Arial"/>
          <w:sz w:val="24"/>
          <w:szCs w:val="24"/>
        </w:rPr>
        <w:t>rma virtual para el seguimiento</w:t>
      </w:r>
      <w:r w:rsidRPr="002A1149">
        <w:rPr>
          <w:rFonts w:ascii="Arial" w:hAnsi="Arial" w:cs="Arial"/>
          <w:sz w:val="24"/>
          <w:szCs w:val="24"/>
        </w:rPr>
        <w:t xml:space="preserve"> de faltas académicas  y </w:t>
      </w:r>
      <w:proofErr w:type="gramStart"/>
      <w:r w:rsidRPr="002A1149">
        <w:rPr>
          <w:rFonts w:ascii="Arial" w:hAnsi="Arial" w:cs="Arial"/>
          <w:sz w:val="24"/>
          <w:szCs w:val="24"/>
        </w:rPr>
        <w:t>el</w:t>
      </w:r>
      <w:proofErr w:type="gramEnd"/>
      <w:r w:rsidRPr="002A1149">
        <w:rPr>
          <w:rFonts w:ascii="Arial" w:hAnsi="Arial" w:cs="Arial"/>
          <w:sz w:val="24"/>
          <w:szCs w:val="24"/>
        </w:rPr>
        <w:t xml:space="preserve"> estructura miento de la línea del plan de estudios</w:t>
      </w:r>
    </w:p>
    <w:p w:rsidR="002A1149" w:rsidRPr="005F7242" w:rsidRDefault="002A1149" w:rsidP="002A1149">
      <w:pPr>
        <w:ind w:left="360"/>
        <w:jc w:val="center"/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ind w:left="360"/>
        <w:jc w:val="center"/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ind w:left="360"/>
        <w:jc w:val="center"/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jc w:val="center"/>
        <w:rPr>
          <w:rFonts w:ascii="Arial" w:hAnsi="Arial" w:cs="Arial"/>
          <w:sz w:val="24"/>
          <w:szCs w:val="24"/>
        </w:rPr>
      </w:pPr>
      <w:r w:rsidRPr="005F7242">
        <w:rPr>
          <w:rFonts w:ascii="Arial" w:hAnsi="Arial" w:cs="Arial"/>
          <w:sz w:val="24"/>
          <w:szCs w:val="24"/>
        </w:rPr>
        <w:t>INTEGRANTES:</w:t>
      </w: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NDRÉS SANTANA</w:t>
      </w:r>
    </w:p>
    <w:p w:rsidR="002A1149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LEJANDRA SIERRA</w:t>
      </w:r>
    </w:p>
    <w:p w:rsidR="002A1149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ESAR TORREZ</w:t>
      </w:r>
    </w:p>
    <w:p w:rsidR="002A1149" w:rsidRPr="005F7242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JHONNATAN HERNANDEZ</w:t>
      </w: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jc w:val="center"/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jc w:val="center"/>
        <w:rPr>
          <w:rFonts w:ascii="Arial" w:hAnsi="Arial" w:cs="Arial"/>
          <w:sz w:val="24"/>
          <w:szCs w:val="24"/>
        </w:rPr>
      </w:pPr>
      <w:r w:rsidRPr="005F7242">
        <w:rPr>
          <w:rFonts w:ascii="Arial" w:hAnsi="Arial" w:cs="Arial"/>
          <w:sz w:val="24"/>
          <w:szCs w:val="24"/>
        </w:rPr>
        <w:t>SERVICIO NACIONAL DE APRENDIZAJE SENA</w:t>
      </w:r>
    </w:p>
    <w:p w:rsidR="002A1149" w:rsidRPr="005F7242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GIONAL DISTRITO CAPITAL</w:t>
      </w:r>
    </w:p>
    <w:p w:rsidR="002A1149" w:rsidRPr="005F7242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ENTRO DE DISEÑO Y METROLOGIA</w:t>
      </w:r>
    </w:p>
    <w:p w:rsidR="002A1149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ECNOLOGO EN ANALISIS Y DESARROLLO DE SISTEMAS DE INFORMACIÓN</w:t>
      </w:r>
    </w:p>
    <w:p w:rsidR="002A1149" w:rsidRPr="005F7242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ICHA: 750566</w:t>
      </w:r>
    </w:p>
    <w:p w:rsidR="002A1149" w:rsidRPr="005F7242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OGOTÁ</w:t>
      </w:r>
      <w:r w:rsidRPr="005F7242">
        <w:rPr>
          <w:rFonts w:ascii="Arial" w:hAnsi="Arial" w:cs="Arial"/>
          <w:sz w:val="24"/>
          <w:szCs w:val="24"/>
        </w:rPr>
        <w:t xml:space="preserve"> –</w:t>
      </w:r>
      <w:r>
        <w:rPr>
          <w:rFonts w:ascii="Arial" w:hAnsi="Arial" w:cs="Arial"/>
          <w:sz w:val="24"/>
          <w:szCs w:val="24"/>
        </w:rPr>
        <w:t xml:space="preserve"> 2015</w:t>
      </w:r>
    </w:p>
    <w:p w:rsidR="002A1149" w:rsidRDefault="002A1149" w:rsidP="002A1149">
      <w:pPr>
        <w:tabs>
          <w:tab w:val="left" w:pos="3550"/>
        </w:tabs>
        <w:rPr>
          <w:noProof/>
        </w:rPr>
      </w:pPr>
      <w:r>
        <w:rPr>
          <w:rFonts w:cs="Arial"/>
        </w:rPr>
        <w:lastRenderedPageBreak/>
        <w:tab/>
      </w:r>
      <w:r>
        <w:rPr>
          <w:rFonts w:cs="Arial"/>
          <w:sz w:val="24"/>
          <w:szCs w:val="24"/>
        </w:rPr>
        <w:t>TABLA DE CONTENIDO</w:t>
      </w:r>
      <w:r w:rsidR="00507C1B">
        <w:rPr>
          <w:rFonts w:cs="Arial"/>
        </w:rPr>
        <w:fldChar w:fldCharType="begin"/>
      </w:r>
      <w:r>
        <w:rPr>
          <w:rFonts w:cs="Arial"/>
        </w:rPr>
        <w:instrText xml:space="preserve"> TOC \o "1-2" \h \z \u </w:instrText>
      </w:r>
      <w:r w:rsidR="00507C1B">
        <w:rPr>
          <w:rFonts w:cs="Arial"/>
        </w:rPr>
        <w:fldChar w:fldCharType="separate"/>
      </w:r>
    </w:p>
    <w:p w:rsidR="002A1149" w:rsidRDefault="00AC09D8" w:rsidP="002A1149">
      <w:pPr>
        <w:pStyle w:val="TDC1"/>
        <w:tabs>
          <w:tab w:val="right" w:leader="dot" w:pos="8828"/>
        </w:tabs>
        <w:rPr>
          <w:noProof/>
        </w:rPr>
      </w:pPr>
      <w:hyperlink w:anchor="_Toc263441266" w:history="1">
        <w:r w:rsidR="002A1149" w:rsidRPr="00F20119">
          <w:rPr>
            <w:rStyle w:val="Hipervnculo"/>
            <w:noProof/>
          </w:rPr>
          <w:t>PROPOSITO U OBJETIVOS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66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5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AC09D8" w:rsidP="002A1149">
      <w:pPr>
        <w:pStyle w:val="TDC2"/>
        <w:tabs>
          <w:tab w:val="right" w:leader="dot" w:pos="8828"/>
        </w:tabs>
        <w:rPr>
          <w:noProof/>
        </w:rPr>
      </w:pPr>
      <w:hyperlink w:anchor="_Toc263441267" w:history="1">
        <w:r w:rsidR="002A1149" w:rsidRPr="00F20119">
          <w:rPr>
            <w:rStyle w:val="Hipervnculo"/>
            <w:rFonts w:eastAsia="Times New Roman"/>
            <w:noProof/>
          </w:rPr>
          <w:t>OBJETIVO GENERAL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67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5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AC09D8" w:rsidP="002A1149">
      <w:pPr>
        <w:pStyle w:val="TDC2"/>
        <w:tabs>
          <w:tab w:val="right" w:leader="dot" w:pos="8828"/>
        </w:tabs>
        <w:rPr>
          <w:noProof/>
        </w:rPr>
      </w:pPr>
      <w:hyperlink w:anchor="_Toc263441268" w:history="1">
        <w:r w:rsidR="002A1149" w:rsidRPr="00F20119">
          <w:rPr>
            <w:rStyle w:val="Hipervnculo"/>
            <w:rFonts w:eastAsia="Times New Roman"/>
            <w:noProof/>
          </w:rPr>
          <w:t>OBJETIVO ESPECIFICO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68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5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AC09D8" w:rsidP="002A1149">
      <w:pPr>
        <w:pStyle w:val="TDC1"/>
        <w:tabs>
          <w:tab w:val="right" w:leader="dot" w:pos="8828"/>
        </w:tabs>
        <w:rPr>
          <w:noProof/>
        </w:rPr>
      </w:pPr>
      <w:hyperlink w:anchor="_Toc263441269" w:history="1">
        <w:r w:rsidR="002A1149" w:rsidRPr="00F20119">
          <w:rPr>
            <w:rStyle w:val="Hipervnculo"/>
            <w:noProof/>
          </w:rPr>
          <w:t>ALCANCE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69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6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AC09D8" w:rsidP="002A1149">
      <w:pPr>
        <w:pStyle w:val="TDC1"/>
        <w:tabs>
          <w:tab w:val="right" w:leader="dot" w:pos="8828"/>
        </w:tabs>
        <w:rPr>
          <w:noProof/>
        </w:rPr>
      </w:pPr>
      <w:hyperlink w:anchor="_Toc263441270" w:history="1">
        <w:r w:rsidR="002A1149" w:rsidRPr="00F20119">
          <w:rPr>
            <w:rStyle w:val="Hipervnculo"/>
            <w:noProof/>
          </w:rPr>
          <w:t>DESCRIPCION DEL PROBLEMA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0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7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AC09D8" w:rsidP="002A1149">
      <w:pPr>
        <w:pStyle w:val="TDC1"/>
        <w:tabs>
          <w:tab w:val="right" w:leader="dot" w:pos="8828"/>
        </w:tabs>
        <w:rPr>
          <w:noProof/>
        </w:rPr>
      </w:pPr>
      <w:hyperlink w:anchor="_Toc263441271" w:history="1">
        <w:r w:rsidR="002A1149" w:rsidRPr="00F20119">
          <w:rPr>
            <w:rStyle w:val="Hipervnculo"/>
            <w:noProof/>
          </w:rPr>
          <w:t>HERRAMIENTAS PARA LA CAPTURA DE REQUERIMIENTOS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1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8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AC09D8" w:rsidP="002A1149">
      <w:pPr>
        <w:pStyle w:val="TDC2"/>
        <w:tabs>
          <w:tab w:val="right" w:leader="dot" w:pos="8828"/>
        </w:tabs>
        <w:rPr>
          <w:noProof/>
        </w:rPr>
      </w:pPr>
      <w:hyperlink w:anchor="_Toc263441272" w:history="1">
        <w:r w:rsidR="002A1149" w:rsidRPr="00F20119">
          <w:rPr>
            <w:rStyle w:val="Hipervnculo"/>
            <w:noProof/>
          </w:rPr>
          <w:t>ANALISIS ESTADISTICO, INTERPRETACION DE LA ENCUESTA ANTERIOR DESDE LA PREGUNTA 1 A LAPREGUNTA 11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2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10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AC09D8" w:rsidP="002A1149">
      <w:pPr>
        <w:pStyle w:val="TDC1"/>
        <w:tabs>
          <w:tab w:val="right" w:leader="dot" w:pos="8828"/>
        </w:tabs>
        <w:rPr>
          <w:noProof/>
        </w:rPr>
      </w:pPr>
      <w:hyperlink w:anchor="_Toc263441273" w:history="1">
        <w:r w:rsidR="002A1149" w:rsidRPr="00F20119">
          <w:rPr>
            <w:rStyle w:val="Hipervnculo"/>
            <w:noProof/>
          </w:rPr>
          <w:t>MAPA DE PROCESOS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3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13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AC09D8" w:rsidP="002A1149">
      <w:pPr>
        <w:pStyle w:val="TDC2"/>
        <w:tabs>
          <w:tab w:val="right" w:leader="dot" w:pos="8828"/>
        </w:tabs>
        <w:rPr>
          <w:noProof/>
        </w:rPr>
      </w:pPr>
      <w:hyperlink w:anchor="_Toc263441274" w:history="1">
        <w:r w:rsidR="002A1149" w:rsidRPr="00F20119">
          <w:rPr>
            <w:rStyle w:val="Hipervnculo"/>
            <w:noProof/>
          </w:rPr>
          <w:t>5.1 PROCESO PEPSC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4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14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AC09D8" w:rsidP="002A1149">
      <w:pPr>
        <w:pStyle w:val="TDC2"/>
        <w:tabs>
          <w:tab w:val="right" w:leader="dot" w:pos="8828"/>
        </w:tabs>
        <w:rPr>
          <w:noProof/>
        </w:rPr>
      </w:pPr>
      <w:hyperlink w:anchor="_Toc263441275" w:history="1">
        <w:r w:rsidR="002A1149" w:rsidRPr="00F20119">
          <w:rPr>
            <w:rStyle w:val="Hipervnculo"/>
            <w:noProof/>
          </w:rPr>
          <w:t>5.2  ACTIVIDADES DEL PROCESO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5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16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AC09D8" w:rsidP="002A1149">
      <w:pPr>
        <w:pStyle w:val="TDC2"/>
        <w:tabs>
          <w:tab w:val="right" w:leader="dot" w:pos="8828"/>
        </w:tabs>
        <w:rPr>
          <w:noProof/>
        </w:rPr>
      </w:pPr>
      <w:hyperlink w:anchor="_Toc263441276" w:history="1">
        <w:r w:rsidR="002A1149" w:rsidRPr="00F20119">
          <w:rPr>
            <w:rStyle w:val="Hipervnculo"/>
            <w:noProof/>
          </w:rPr>
          <w:t>5.2.1 Lluvia de ideas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6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16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AC09D8" w:rsidP="002A1149">
      <w:pPr>
        <w:pStyle w:val="TDC2"/>
        <w:tabs>
          <w:tab w:val="right" w:leader="dot" w:pos="8828"/>
        </w:tabs>
        <w:rPr>
          <w:noProof/>
        </w:rPr>
      </w:pPr>
      <w:hyperlink w:anchor="_Toc263441277" w:history="1">
        <w:r w:rsidR="002A1149" w:rsidRPr="00F20119">
          <w:rPr>
            <w:rStyle w:val="Hipervnculo"/>
            <w:noProof/>
          </w:rPr>
          <w:t>5.3 Documentación del proceso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7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17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AC09D8" w:rsidP="002A1149">
      <w:pPr>
        <w:pStyle w:val="TDC1"/>
        <w:tabs>
          <w:tab w:val="right" w:leader="dot" w:pos="8828"/>
        </w:tabs>
        <w:rPr>
          <w:noProof/>
        </w:rPr>
      </w:pPr>
      <w:hyperlink w:anchor="_Toc263441278" w:history="1">
        <w:r w:rsidR="002A1149" w:rsidRPr="00F20119">
          <w:rPr>
            <w:rStyle w:val="Hipervnculo"/>
            <w:noProof/>
          </w:rPr>
          <w:t>DIAGRAMA DE ACTIVIDADES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8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18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AC09D8" w:rsidP="002A1149">
      <w:pPr>
        <w:pStyle w:val="TDC1"/>
        <w:tabs>
          <w:tab w:val="right" w:leader="dot" w:pos="8828"/>
        </w:tabs>
        <w:rPr>
          <w:noProof/>
        </w:rPr>
      </w:pPr>
      <w:hyperlink w:anchor="_Toc263441279" w:history="1">
        <w:r w:rsidR="002A1149" w:rsidRPr="00F20119">
          <w:rPr>
            <w:rStyle w:val="Hipervnculo"/>
            <w:noProof/>
          </w:rPr>
          <w:t>REQUERIMIENTO DE ARQUITECTURA (DISEÑO FISICO)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9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19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AC09D8" w:rsidP="002A1149">
      <w:pPr>
        <w:pStyle w:val="TDC1"/>
        <w:tabs>
          <w:tab w:val="right" w:leader="dot" w:pos="8828"/>
        </w:tabs>
        <w:rPr>
          <w:noProof/>
        </w:rPr>
      </w:pPr>
      <w:hyperlink w:anchor="_Toc263441280" w:history="1">
        <w:r w:rsidR="002A1149" w:rsidRPr="00F20119">
          <w:rPr>
            <w:rStyle w:val="Hipervnculo"/>
            <w:noProof/>
          </w:rPr>
          <w:t>REQUERIMIENTOS FUNCONALES Y NO FUNCIONALES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80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20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AC09D8" w:rsidP="002A1149">
      <w:pPr>
        <w:pStyle w:val="TDC1"/>
        <w:tabs>
          <w:tab w:val="right" w:leader="dot" w:pos="8828"/>
        </w:tabs>
        <w:rPr>
          <w:noProof/>
        </w:rPr>
      </w:pPr>
      <w:hyperlink w:anchor="_Toc263441281" w:history="1">
        <w:r w:rsidR="002A1149" w:rsidRPr="00F20119">
          <w:rPr>
            <w:rStyle w:val="Hipervnculo"/>
            <w:noProof/>
          </w:rPr>
          <w:t>ACTORES QUE INTERACTUAN CON EL SISTEMA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81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21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507C1B" w:rsidP="002A1149">
      <w:pPr>
        <w:tabs>
          <w:tab w:val="left" w:pos="3550"/>
        </w:tabs>
        <w:rPr>
          <w:rFonts w:cs="Arial"/>
        </w:rPr>
      </w:pPr>
      <w:r>
        <w:rPr>
          <w:rFonts w:cs="Arial"/>
        </w:rPr>
        <w:fldChar w:fldCharType="end"/>
      </w:r>
    </w:p>
    <w:p w:rsidR="002A1149" w:rsidRPr="0057175B" w:rsidRDefault="002A1149" w:rsidP="002A1149">
      <w:pPr>
        <w:jc w:val="right"/>
        <w:rPr>
          <w:rFonts w:cs="Arial"/>
        </w:rPr>
      </w:pPr>
    </w:p>
    <w:p w:rsidR="002A1149" w:rsidRDefault="002A1149" w:rsidP="002A1149">
      <w:pPr>
        <w:tabs>
          <w:tab w:val="left" w:pos="7500"/>
        </w:tabs>
        <w:rPr>
          <w:rFonts w:cs="Arial"/>
        </w:rPr>
      </w:pPr>
      <w:r>
        <w:rPr>
          <w:rFonts w:cs="Arial"/>
        </w:rPr>
        <w:tab/>
      </w:r>
    </w:p>
    <w:p w:rsidR="00AC09D8" w:rsidRDefault="00AC09D8" w:rsidP="002A1149">
      <w:pPr>
        <w:tabs>
          <w:tab w:val="left" w:pos="7500"/>
        </w:tabs>
        <w:rPr>
          <w:rFonts w:cs="Arial"/>
        </w:rPr>
      </w:pPr>
      <w:r>
        <w:rPr>
          <w:rFonts w:cs="Arial"/>
        </w:rPr>
        <w:t>…………………………………..00</w:t>
      </w:r>
    </w:p>
    <w:p w:rsidR="002A1149" w:rsidRDefault="002A1149" w:rsidP="002A1149">
      <w:pPr>
        <w:tabs>
          <w:tab w:val="left" w:pos="7500"/>
        </w:tabs>
        <w:rPr>
          <w:rFonts w:cs="Arial"/>
        </w:rPr>
      </w:pPr>
    </w:p>
    <w:p w:rsidR="002A1149" w:rsidRPr="0057175B" w:rsidRDefault="002A1149" w:rsidP="002A1149">
      <w:pPr>
        <w:tabs>
          <w:tab w:val="left" w:pos="7500"/>
        </w:tabs>
        <w:rPr>
          <w:rFonts w:cs="Arial"/>
        </w:rPr>
      </w:pPr>
    </w:p>
    <w:p w:rsidR="002A1149" w:rsidRPr="0057175B" w:rsidRDefault="002A1149" w:rsidP="002A1149">
      <w:pPr>
        <w:jc w:val="right"/>
        <w:rPr>
          <w:rFonts w:cs="Arial"/>
        </w:rPr>
      </w:pPr>
    </w:p>
    <w:p w:rsidR="002A1149" w:rsidRPr="0057175B" w:rsidRDefault="002A1149" w:rsidP="002A1149">
      <w:pPr>
        <w:jc w:val="right"/>
        <w:rPr>
          <w:rFonts w:cs="Arial"/>
        </w:rPr>
      </w:pPr>
    </w:p>
    <w:p w:rsidR="002A1149" w:rsidRPr="0057175B" w:rsidRDefault="002A1149" w:rsidP="002A1149">
      <w:pPr>
        <w:jc w:val="right"/>
        <w:rPr>
          <w:rFonts w:cs="Arial"/>
        </w:rPr>
      </w:pPr>
    </w:p>
    <w:p w:rsidR="002A1149" w:rsidRPr="0057175B" w:rsidRDefault="002A1149" w:rsidP="002A1149">
      <w:pPr>
        <w:jc w:val="right"/>
        <w:rPr>
          <w:rFonts w:cs="Arial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  <w:sectPr w:rsidR="002A1149" w:rsidSect="002A1149">
          <w:footerReference w:type="default" r:id="rId9"/>
          <w:pgSz w:w="12240" w:h="15840" w:code="1"/>
          <w:pgMar w:top="1701" w:right="1701" w:bottom="1701" w:left="1701" w:header="709" w:footer="709" w:gutter="0"/>
          <w:cols w:space="708"/>
          <w:docGrid w:linePitch="360"/>
        </w:sectPr>
      </w:pPr>
    </w:p>
    <w:p w:rsidR="003128B2" w:rsidRPr="003128B2" w:rsidRDefault="003128B2" w:rsidP="003128B2">
      <w:pPr>
        <w:jc w:val="center"/>
        <w:rPr>
          <w:rFonts w:ascii="Arial" w:hAnsi="Arial" w:cs="Arial"/>
          <w:b/>
          <w:noProof/>
          <w:sz w:val="24"/>
          <w:szCs w:val="24"/>
        </w:rPr>
      </w:pPr>
      <w:r w:rsidRPr="003128B2">
        <w:rPr>
          <w:rFonts w:ascii="Arial" w:hAnsi="Arial" w:cs="Arial"/>
          <w:b/>
          <w:noProof/>
          <w:sz w:val="24"/>
          <w:szCs w:val="24"/>
        </w:rPr>
        <w:lastRenderedPageBreak/>
        <w:t>INTRODUCCION</w:t>
      </w:r>
    </w:p>
    <w:p w:rsidR="003128B2" w:rsidRPr="003128B2" w:rsidRDefault="003128B2" w:rsidP="003128B2">
      <w:pPr>
        <w:rPr>
          <w:rFonts w:ascii="Arial" w:hAnsi="Arial" w:cs="Arial"/>
          <w:noProof/>
          <w:sz w:val="24"/>
          <w:szCs w:val="24"/>
        </w:rPr>
      </w:pPr>
    </w:p>
    <w:p w:rsidR="002A1149" w:rsidRDefault="003128B2" w:rsidP="003128B2">
      <w:pPr>
        <w:rPr>
          <w:rFonts w:ascii="Arial" w:hAnsi="Arial" w:cs="Arial"/>
          <w:noProof/>
          <w:sz w:val="24"/>
          <w:szCs w:val="24"/>
        </w:rPr>
      </w:pPr>
      <w:r w:rsidRPr="003128B2">
        <w:rPr>
          <w:rFonts w:ascii="Arial" w:hAnsi="Arial" w:cs="Arial"/>
          <w:noProof/>
          <w:sz w:val="24"/>
          <w:szCs w:val="24"/>
        </w:rPr>
        <w:t>Este informe se hace con la finalidad de conocer si los objetivos planteados inicialmente satisfacen las necesidades del cliente o dado el caso de que estos presenten falencias optar por reestructurarlos y darlos a conocer al cliente para obtener su aprobación y de esta manera continuar con los procesos establecidos. De tal manera que permita diseñar un software que cumpla con las funciones tales como: Notificación, base de datos e informe de las actividades académicas realizadas a lo largo del proceso de formación del tecnólogo Análisis y desarrollo de sistemas de información con la Ficha de caracterización N°750566 del centro de diseño y metrología de la regional Distrito capital.</w:t>
      </w:r>
    </w:p>
    <w:p w:rsidR="002A1149" w:rsidRDefault="002A1149" w:rsidP="002A1149">
      <w:pPr>
        <w:ind w:left="360"/>
        <w:rPr>
          <w:rFonts w:ascii="Arial" w:hAnsi="Arial" w:cs="Arial"/>
          <w:noProof/>
          <w:sz w:val="24"/>
          <w:szCs w:val="24"/>
        </w:rPr>
      </w:pP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ind w:left="360"/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ind w:left="360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20731" w:rsidRDefault="00220731" w:rsidP="002A1149">
      <w:pPr>
        <w:rPr>
          <w:rFonts w:ascii="Arial" w:hAnsi="Arial" w:cs="Arial"/>
          <w:sz w:val="24"/>
          <w:szCs w:val="24"/>
        </w:rPr>
      </w:pPr>
    </w:p>
    <w:p w:rsidR="00220731" w:rsidRDefault="00220731" w:rsidP="002A1149">
      <w:pPr>
        <w:rPr>
          <w:rFonts w:ascii="Arial" w:hAnsi="Arial" w:cs="Arial"/>
          <w:sz w:val="24"/>
          <w:szCs w:val="24"/>
        </w:rPr>
      </w:pPr>
    </w:p>
    <w:p w:rsidR="00220731" w:rsidRDefault="00220731" w:rsidP="002A1149">
      <w:pPr>
        <w:rPr>
          <w:rFonts w:ascii="Arial" w:hAnsi="Arial" w:cs="Arial"/>
          <w:sz w:val="24"/>
          <w:szCs w:val="24"/>
        </w:rPr>
      </w:pPr>
    </w:p>
    <w:p w:rsidR="00220731" w:rsidRDefault="00220731" w:rsidP="002A1149">
      <w:pPr>
        <w:rPr>
          <w:rFonts w:ascii="Arial" w:hAnsi="Arial" w:cs="Arial"/>
          <w:sz w:val="24"/>
          <w:szCs w:val="24"/>
        </w:rPr>
      </w:pPr>
    </w:p>
    <w:p w:rsidR="00220731" w:rsidRDefault="00220731" w:rsidP="002A1149">
      <w:pPr>
        <w:rPr>
          <w:rFonts w:ascii="Arial" w:hAnsi="Arial" w:cs="Arial"/>
          <w:sz w:val="24"/>
          <w:szCs w:val="24"/>
        </w:rPr>
      </w:pPr>
    </w:p>
    <w:p w:rsidR="00220731" w:rsidRDefault="00220731" w:rsidP="002A1149">
      <w:pPr>
        <w:rPr>
          <w:rFonts w:ascii="Arial" w:hAnsi="Arial" w:cs="Arial"/>
          <w:sz w:val="24"/>
          <w:szCs w:val="24"/>
        </w:rPr>
      </w:pPr>
    </w:p>
    <w:p w:rsidR="00220731" w:rsidRDefault="00220731" w:rsidP="002A1149">
      <w:pPr>
        <w:rPr>
          <w:rFonts w:ascii="Arial" w:hAnsi="Arial" w:cs="Arial"/>
          <w:sz w:val="24"/>
          <w:szCs w:val="24"/>
        </w:rPr>
      </w:pPr>
    </w:p>
    <w:p w:rsidR="002A1149" w:rsidRPr="00C57837" w:rsidRDefault="002A1149" w:rsidP="002A1149">
      <w:pPr>
        <w:pStyle w:val="Ttulo1"/>
        <w:jc w:val="center"/>
      </w:pPr>
      <w:bookmarkStart w:id="0" w:name="_Toc263441152"/>
      <w:bookmarkStart w:id="1" w:name="_Toc263441266"/>
      <w:r w:rsidRPr="00C57837">
        <w:lastRenderedPageBreak/>
        <w:t>PROPOSITO U OBJETIVOS</w:t>
      </w:r>
      <w:bookmarkEnd w:id="0"/>
      <w:bookmarkEnd w:id="1"/>
    </w:p>
    <w:p w:rsidR="002A1149" w:rsidRPr="00CB5091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Default="00220731" w:rsidP="002A1149">
      <w:pPr>
        <w:tabs>
          <w:tab w:val="left" w:pos="4940"/>
        </w:tabs>
        <w:spacing w:after="0" w:line="240" w:lineRule="auto"/>
        <w:ind w:left="360"/>
        <w:jc w:val="both"/>
        <w:rPr>
          <w:rFonts w:ascii="Arial" w:hAnsi="Arial" w:cs="Arial"/>
          <w:sz w:val="24"/>
          <w:szCs w:val="24"/>
        </w:rPr>
      </w:pPr>
      <w:proofErr w:type="gramStart"/>
      <w:r w:rsidRPr="00220731">
        <w:rPr>
          <w:rFonts w:ascii="Arial" w:hAnsi="Arial" w:cs="Arial"/>
          <w:sz w:val="24"/>
          <w:szCs w:val="24"/>
        </w:rPr>
        <w:t>desarrollar</w:t>
      </w:r>
      <w:proofErr w:type="gramEnd"/>
      <w:r w:rsidRPr="00220731">
        <w:rPr>
          <w:rFonts w:ascii="Arial" w:hAnsi="Arial" w:cs="Arial"/>
          <w:sz w:val="24"/>
          <w:szCs w:val="24"/>
        </w:rPr>
        <w:t xml:space="preserve"> un aplicativo apoyado en el uso de una plataforma virtual como medio de interacción con el usuario, que permita a los instructores reportar en tiempo real tanto inasistencias como faltas académicas por parte de los aprendices y que además   notifique de manera cronológica el avance e</w:t>
      </w:r>
      <w:r>
        <w:rPr>
          <w:rFonts w:ascii="Arial" w:hAnsi="Arial" w:cs="Arial"/>
          <w:sz w:val="24"/>
          <w:szCs w:val="24"/>
        </w:rPr>
        <w:t>n la línea del plan de estudios</w:t>
      </w:r>
    </w:p>
    <w:p w:rsidR="002A1149" w:rsidRPr="00695CAF" w:rsidRDefault="002A1149" w:rsidP="002A1149">
      <w:pPr>
        <w:pStyle w:val="Ttulo2"/>
        <w:rPr>
          <w:rFonts w:ascii="Times New Roman" w:eastAsia="Times New Roman" w:hAnsi="Times New Roman" w:cs="Times New Roman"/>
        </w:rPr>
      </w:pPr>
      <w:bookmarkStart w:id="2" w:name="_Toc263441153"/>
      <w:bookmarkStart w:id="3" w:name="_Toc263441267"/>
      <w:r w:rsidRPr="00695CAF">
        <w:rPr>
          <w:rFonts w:eastAsia="Times New Roman"/>
        </w:rPr>
        <w:t>OBJETIVO GENERAL</w:t>
      </w:r>
      <w:bookmarkEnd w:id="2"/>
      <w:bookmarkEnd w:id="3"/>
    </w:p>
    <w:p w:rsidR="002A1149" w:rsidRPr="00E42F48" w:rsidRDefault="00220731" w:rsidP="00220731">
      <w:pPr>
        <w:spacing w:before="100" w:beforeAutospacing="1" w:after="100" w:afterAutospacing="1" w:line="240" w:lineRule="auto"/>
        <w:ind w:left="8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20731">
        <w:rPr>
          <w:rFonts w:ascii="Arial" w:eastAsia="Times New Roman" w:hAnsi="Arial" w:cs="Arial"/>
          <w:sz w:val="24"/>
          <w:szCs w:val="24"/>
        </w:rPr>
        <w:t>Desarrollar un aplicativo apoyado en el uso de una plataforma virtual como medio de interacción con el usuario, que permita seguir las inasistencias y  faltas académicas  y ayude a estructurar  de manera cronológica la línea del plan de estudios asignada al programa de formación Análisis y Desarrollo de Sistemas de información.</w:t>
      </w:r>
    </w:p>
    <w:p w:rsidR="002A1149" w:rsidRPr="00E42F48" w:rsidRDefault="002A1149" w:rsidP="002A1149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2F48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E42F48">
        <w:rPr>
          <w:rFonts w:ascii="Times New Roman" w:eastAsia="Times New Roman" w:hAnsi="Times New Roman" w:cs="Times New Roman"/>
          <w:sz w:val="24"/>
          <w:szCs w:val="24"/>
        </w:rPr>
        <w:br/>
        <w:t> </w:t>
      </w:r>
    </w:p>
    <w:p w:rsidR="002A1149" w:rsidRDefault="002A1149" w:rsidP="002A1149">
      <w:pPr>
        <w:pStyle w:val="Ttulo2"/>
        <w:rPr>
          <w:rFonts w:eastAsia="Times New Roman"/>
        </w:rPr>
      </w:pPr>
      <w:bookmarkStart w:id="4" w:name="_Toc263441154"/>
      <w:bookmarkStart w:id="5" w:name="_Toc263441268"/>
      <w:r w:rsidRPr="00695CAF">
        <w:rPr>
          <w:rFonts w:eastAsia="Times New Roman"/>
        </w:rPr>
        <w:t>OBJETIVO ESPECIFICO</w:t>
      </w:r>
      <w:bookmarkEnd w:id="4"/>
      <w:bookmarkEnd w:id="5"/>
    </w:p>
    <w:p w:rsidR="00220731" w:rsidRPr="00220731" w:rsidRDefault="00220731" w:rsidP="00220731"/>
    <w:p w:rsidR="00220731" w:rsidRPr="00220731" w:rsidRDefault="00220731" w:rsidP="00220731">
      <w:pPr>
        <w:pStyle w:val="Prrafodelista"/>
        <w:tabs>
          <w:tab w:val="left" w:pos="4940"/>
        </w:tabs>
        <w:rPr>
          <w:rFonts w:ascii="Arial" w:eastAsia="Times New Roman" w:hAnsi="Arial" w:cs="Arial"/>
          <w:sz w:val="24"/>
          <w:szCs w:val="24"/>
        </w:rPr>
      </w:pPr>
      <w:r w:rsidRPr="00220731">
        <w:rPr>
          <w:rFonts w:ascii="Arial" w:eastAsia="Times New Roman" w:hAnsi="Arial" w:cs="Arial"/>
          <w:sz w:val="24"/>
          <w:szCs w:val="24"/>
        </w:rPr>
        <w:t>1. Analizar las dificultades que presentan los instructores del programa de formación análisis y Desarrollo de sistemas de Información en los procesos de reporte y registro de inasistencias y faltas académicas.</w:t>
      </w:r>
    </w:p>
    <w:p w:rsidR="00220731" w:rsidRPr="00220731" w:rsidRDefault="00220731" w:rsidP="00220731">
      <w:pPr>
        <w:pStyle w:val="Prrafodelista"/>
        <w:tabs>
          <w:tab w:val="left" w:pos="4940"/>
        </w:tabs>
        <w:rPr>
          <w:rFonts w:ascii="Arial" w:eastAsia="Times New Roman" w:hAnsi="Arial" w:cs="Arial"/>
          <w:sz w:val="24"/>
          <w:szCs w:val="24"/>
        </w:rPr>
      </w:pPr>
      <w:r w:rsidRPr="00220731">
        <w:rPr>
          <w:rFonts w:ascii="Arial" w:eastAsia="Times New Roman" w:hAnsi="Arial" w:cs="Arial"/>
          <w:sz w:val="24"/>
          <w:szCs w:val="24"/>
        </w:rPr>
        <w:t xml:space="preserve">2. Analizar los métodos de  seguimiento actual de la línea de plan de estudios  y las dificultades que dicho seguimiento presenta.  </w:t>
      </w:r>
    </w:p>
    <w:p w:rsidR="00220731" w:rsidRPr="00220731" w:rsidRDefault="00220731" w:rsidP="00220731">
      <w:pPr>
        <w:pStyle w:val="Prrafodelista"/>
        <w:tabs>
          <w:tab w:val="left" w:pos="4940"/>
        </w:tabs>
        <w:rPr>
          <w:rFonts w:ascii="Arial" w:eastAsia="Times New Roman" w:hAnsi="Arial" w:cs="Arial"/>
          <w:sz w:val="24"/>
          <w:szCs w:val="24"/>
        </w:rPr>
      </w:pPr>
      <w:r w:rsidRPr="00220731">
        <w:rPr>
          <w:rFonts w:ascii="Arial" w:eastAsia="Times New Roman" w:hAnsi="Arial" w:cs="Arial"/>
          <w:sz w:val="24"/>
          <w:szCs w:val="24"/>
        </w:rPr>
        <w:t>3. Diseñar una plataforma virtual que brinde   solución al problema planteado, de acuerdo con el análisis de dificultades y el uso de tecnologías  para generar la solución.</w:t>
      </w:r>
    </w:p>
    <w:p w:rsidR="00220731" w:rsidRPr="00220731" w:rsidRDefault="00220731" w:rsidP="00220731">
      <w:pPr>
        <w:pStyle w:val="Prrafodelista"/>
        <w:tabs>
          <w:tab w:val="left" w:pos="4940"/>
        </w:tabs>
        <w:rPr>
          <w:rFonts w:ascii="Arial" w:eastAsia="Times New Roman" w:hAnsi="Arial" w:cs="Arial"/>
          <w:sz w:val="24"/>
          <w:szCs w:val="24"/>
        </w:rPr>
      </w:pPr>
      <w:r w:rsidRPr="00220731">
        <w:rPr>
          <w:rFonts w:ascii="Arial" w:eastAsia="Times New Roman" w:hAnsi="Arial" w:cs="Arial"/>
          <w:sz w:val="24"/>
          <w:szCs w:val="24"/>
        </w:rPr>
        <w:t>4. Desarrollar una Plataforma Virtual de acuerdo con el diseño elaborado.</w:t>
      </w:r>
    </w:p>
    <w:p w:rsidR="00220731" w:rsidRPr="00220731" w:rsidRDefault="00220731" w:rsidP="00220731">
      <w:pPr>
        <w:pStyle w:val="Prrafodelista"/>
        <w:tabs>
          <w:tab w:val="left" w:pos="4940"/>
        </w:tabs>
        <w:rPr>
          <w:rFonts w:ascii="Arial" w:eastAsia="Times New Roman" w:hAnsi="Arial" w:cs="Arial"/>
          <w:sz w:val="24"/>
          <w:szCs w:val="24"/>
        </w:rPr>
      </w:pPr>
      <w:r w:rsidRPr="00220731">
        <w:rPr>
          <w:rFonts w:ascii="Arial" w:eastAsia="Times New Roman" w:hAnsi="Arial" w:cs="Arial"/>
          <w:sz w:val="24"/>
          <w:szCs w:val="24"/>
        </w:rPr>
        <w:t>5. Implementar la Plataforma Virtual desarrollada en el Programa de Formación Análisis y Desarrollo de Sistemas de Información.</w:t>
      </w:r>
    </w:p>
    <w:p w:rsidR="002A1149" w:rsidRPr="005F7242" w:rsidRDefault="00220731" w:rsidP="00220731">
      <w:pPr>
        <w:pStyle w:val="Prrafodelista"/>
        <w:tabs>
          <w:tab w:val="left" w:pos="4940"/>
        </w:tabs>
        <w:rPr>
          <w:rFonts w:ascii="Arial" w:hAnsi="Arial" w:cs="Arial"/>
          <w:sz w:val="24"/>
          <w:szCs w:val="24"/>
        </w:rPr>
      </w:pPr>
      <w:r w:rsidRPr="00220731">
        <w:rPr>
          <w:rFonts w:ascii="Arial" w:eastAsia="Times New Roman" w:hAnsi="Arial" w:cs="Arial"/>
          <w:sz w:val="24"/>
          <w:szCs w:val="24"/>
        </w:rPr>
        <w:t>6. Evaluar los resultados obtenidos en el Programa de Formación Análisis y Desarrollo de sistemas de Información y el funcionamiento de la plataforma virtual implementada.</w:t>
      </w: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ind w:left="360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Ttulo1"/>
        <w:jc w:val="center"/>
      </w:pPr>
      <w:bookmarkStart w:id="6" w:name="_Toc263441155"/>
      <w:bookmarkStart w:id="7" w:name="_Toc263441269"/>
      <w:r w:rsidRPr="00CB5091">
        <w:t>ALCANCE</w:t>
      </w:r>
      <w:bookmarkEnd w:id="6"/>
      <w:bookmarkEnd w:id="7"/>
    </w:p>
    <w:p w:rsidR="002A1149" w:rsidRPr="008C0991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5979EE" w:rsidRDefault="005979EE" w:rsidP="005979EE">
      <w:pPr>
        <w:pStyle w:val="NormalWeb"/>
        <w:spacing w:before="0" w:beforeAutospacing="0" w:after="0" w:afterAutospacing="0"/>
        <w:ind w:left="426"/>
        <w:jc w:val="both"/>
        <w:rPr>
          <w:rFonts w:ascii="Arial" w:hAnsi="Arial" w:cs="Arial"/>
        </w:rPr>
      </w:pPr>
      <w:r w:rsidRPr="00225F95">
        <w:rPr>
          <w:rFonts w:ascii="Arial" w:hAnsi="Arial" w:cs="Arial"/>
        </w:rPr>
        <w:t xml:space="preserve">La gestión de nuestro proyecto de </w:t>
      </w:r>
      <w:r>
        <w:rPr>
          <w:rFonts w:ascii="Arial" w:hAnsi="Arial" w:cs="Arial"/>
        </w:rPr>
        <w:t>plataforma web</w:t>
      </w:r>
      <w:r w:rsidRPr="00225F95">
        <w:rPr>
          <w:rFonts w:ascii="Arial" w:hAnsi="Arial" w:cs="Arial"/>
        </w:rPr>
        <w:t xml:space="preserve"> es realizar los procesos de análisis, diseño, programación</w:t>
      </w:r>
      <w:r>
        <w:rPr>
          <w:rFonts w:ascii="Arial" w:hAnsi="Arial" w:cs="Arial"/>
        </w:rPr>
        <w:t xml:space="preserve"> (desarrollo)</w:t>
      </w:r>
      <w:r w:rsidRPr="00225F95">
        <w:rPr>
          <w:rFonts w:ascii="Arial" w:hAnsi="Arial" w:cs="Arial"/>
        </w:rPr>
        <w:t xml:space="preserve"> y mantenimiento de un sistema informático de tal manera que se pueda culminar el trabajo</w:t>
      </w:r>
      <w:r>
        <w:rPr>
          <w:rFonts w:ascii="Arial" w:hAnsi="Arial" w:cs="Arial"/>
        </w:rPr>
        <w:t xml:space="preserve"> requerido </w:t>
      </w:r>
      <w:r w:rsidRPr="00225F95">
        <w:rPr>
          <w:rFonts w:ascii="Arial" w:hAnsi="Arial" w:cs="Arial"/>
        </w:rPr>
        <w:t>en el proyecto.</w:t>
      </w:r>
      <w:r w:rsidRPr="00225F95">
        <w:rPr>
          <w:rFonts w:ascii="Arial" w:hAnsi="Arial" w:cs="Arial"/>
          <w:sz w:val="20"/>
          <w:szCs w:val="20"/>
        </w:rPr>
        <w:br/>
      </w:r>
      <w:r>
        <w:rPr>
          <w:rFonts w:ascii="Arial" w:hAnsi="Arial" w:cs="Arial"/>
        </w:rPr>
        <w:t xml:space="preserve">Este sistema permite al usuario, que es este caso son los aprendices e instructores del tecnólogo en Análisis y desarrollo de sistemas de información con la ficha de caracterización N°750566 del centro de diseño y metrología de la regional Distrito capital, interactuar </w:t>
      </w:r>
      <w:r w:rsidRPr="005979EE">
        <w:rPr>
          <w:rFonts w:ascii="Arial" w:hAnsi="Arial" w:cs="Arial"/>
        </w:rPr>
        <w:t xml:space="preserve"> y acceder en forma inmediata a la información almacenada en el sistema de información implementado a trav</w:t>
      </w:r>
      <w:r>
        <w:rPr>
          <w:rFonts w:ascii="Arial" w:hAnsi="Arial" w:cs="Arial"/>
        </w:rPr>
        <w:t xml:space="preserve">és de su computador con acceso a internet </w:t>
      </w:r>
      <w:r w:rsidRPr="005979EE">
        <w:rPr>
          <w:rFonts w:ascii="Arial" w:hAnsi="Arial" w:cs="Arial"/>
        </w:rPr>
        <w:t>, desde el sitio en donde se encuentre, agilizando su cons</w:t>
      </w:r>
      <w:r>
        <w:rPr>
          <w:rFonts w:ascii="Arial" w:hAnsi="Arial" w:cs="Arial"/>
        </w:rPr>
        <w:t>ulta y permitiéndole al usuario :</w:t>
      </w:r>
    </w:p>
    <w:p w:rsidR="005979EE" w:rsidRPr="005979EE" w:rsidRDefault="005979EE" w:rsidP="005979EE">
      <w:pPr>
        <w:pStyle w:val="NormalWeb"/>
        <w:spacing w:after="0"/>
        <w:ind w:left="426"/>
        <w:jc w:val="both"/>
        <w:rPr>
          <w:rFonts w:ascii="Arial" w:hAnsi="Arial" w:cs="Arial"/>
        </w:rPr>
      </w:pPr>
      <w:r w:rsidRPr="005979EE">
        <w:rPr>
          <w:rFonts w:ascii="Arial" w:hAnsi="Arial" w:cs="Arial"/>
        </w:rPr>
        <w:t>1. Tener dos tipos de ingreso, uno para aprendices y otro para instructores.</w:t>
      </w:r>
    </w:p>
    <w:p w:rsidR="005979EE" w:rsidRPr="005979EE" w:rsidRDefault="005979EE" w:rsidP="005979EE">
      <w:pPr>
        <w:pStyle w:val="NormalWeb"/>
        <w:spacing w:after="0"/>
        <w:ind w:left="426"/>
        <w:jc w:val="both"/>
        <w:rPr>
          <w:rFonts w:ascii="Arial" w:hAnsi="Arial" w:cs="Arial"/>
        </w:rPr>
      </w:pPr>
      <w:r w:rsidRPr="005979EE">
        <w:rPr>
          <w:rFonts w:ascii="Arial" w:hAnsi="Arial" w:cs="Arial"/>
        </w:rPr>
        <w:t>2. Mostrar las planillas de aprendices a los instructores.</w:t>
      </w:r>
    </w:p>
    <w:p w:rsidR="005979EE" w:rsidRPr="005979EE" w:rsidRDefault="005979EE" w:rsidP="005979EE">
      <w:pPr>
        <w:pStyle w:val="NormalWeb"/>
        <w:spacing w:after="0"/>
        <w:ind w:left="426"/>
        <w:jc w:val="both"/>
        <w:rPr>
          <w:rFonts w:ascii="Arial" w:hAnsi="Arial" w:cs="Arial"/>
        </w:rPr>
      </w:pPr>
      <w:r w:rsidRPr="005979EE">
        <w:rPr>
          <w:rFonts w:ascii="Arial" w:hAnsi="Arial" w:cs="Arial"/>
        </w:rPr>
        <w:t>3. Generar alertas de inasistencia para los dos tipos de ingreso.</w:t>
      </w:r>
    </w:p>
    <w:p w:rsidR="005979EE" w:rsidRPr="005979EE" w:rsidRDefault="005979EE" w:rsidP="005979EE">
      <w:pPr>
        <w:pStyle w:val="NormalWeb"/>
        <w:spacing w:after="0"/>
        <w:ind w:left="426"/>
        <w:jc w:val="both"/>
        <w:rPr>
          <w:rFonts w:ascii="Arial" w:hAnsi="Arial" w:cs="Arial"/>
        </w:rPr>
      </w:pPr>
      <w:r w:rsidRPr="005979EE">
        <w:rPr>
          <w:rFonts w:ascii="Arial" w:hAnsi="Arial" w:cs="Arial"/>
        </w:rPr>
        <w:t xml:space="preserve">4. General notificación de faltas académicas para los dos tipos de ingreso. </w:t>
      </w:r>
    </w:p>
    <w:p w:rsidR="005979EE" w:rsidRPr="005979EE" w:rsidRDefault="005979EE" w:rsidP="005979EE">
      <w:pPr>
        <w:pStyle w:val="NormalWeb"/>
        <w:spacing w:after="0"/>
        <w:ind w:left="426"/>
        <w:jc w:val="both"/>
        <w:rPr>
          <w:rFonts w:ascii="Arial" w:hAnsi="Arial" w:cs="Arial"/>
        </w:rPr>
      </w:pPr>
      <w:r w:rsidRPr="005979EE">
        <w:rPr>
          <w:rFonts w:ascii="Arial" w:hAnsi="Arial" w:cs="Arial"/>
        </w:rPr>
        <w:t>5. Mostrar un calendario en el cual el instructor pueda plasmar la línea de plan de estudios a través de la creación de actividades señaladas como notas de calendario.</w:t>
      </w:r>
    </w:p>
    <w:p w:rsidR="005979EE" w:rsidRPr="005979EE" w:rsidRDefault="005979EE" w:rsidP="005979EE">
      <w:pPr>
        <w:pStyle w:val="NormalWeb"/>
        <w:spacing w:after="0"/>
        <w:ind w:left="426"/>
        <w:jc w:val="both"/>
        <w:rPr>
          <w:rFonts w:ascii="Arial" w:hAnsi="Arial" w:cs="Arial"/>
        </w:rPr>
      </w:pPr>
      <w:r w:rsidRPr="005979EE">
        <w:rPr>
          <w:rFonts w:ascii="Arial" w:hAnsi="Arial" w:cs="Arial"/>
        </w:rPr>
        <w:t xml:space="preserve">6. Mostrar un calendario en el cual el aprendiz pueda visualizar todas las actividades pendientes y la competencia a la que están dirigidas, además de poder crear notas académicas personales. </w:t>
      </w:r>
    </w:p>
    <w:p w:rsidR="005979EE" w:rsidRPr="005979EE" w:rsidRDefault="005979EE" w:rsidP="005979EE">
      <w:pPr>
        <w:pStyle w:val="NormalWeb"/>
        <w:spacing w:before="0" w:beforeAutospacing="0" w:after="0" w:afterAutospacing="0"/>
        <w:ind w:left="426"/>
        <w:jc w:val="both"/>
        <w:rPr>
          <w:rFonts w:ascii="Arial" w:hAnsi="Arial" w:cs="Arial"/>
        </w:rPr>
      </w:pPr>
      <w:r w:rsidRPr="005979EE">
        <w:rPr>
          <w:rFonts w:ascii="Arial" w:hAnsi="Arial" w:cs="Arial"/>
        </w:rPr>
        <w:t>7. Mostrar un listado a los dos tipos de ingreso que muestre las competencias superadas, en ejecución y por superar.</w:t>
      </w:r>
    </w:p>
    <w:p w:rsidR="002A1149" w:rsidRPr="00225F95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  <w:r w:rsidRPr="00225F95">
        <w:rPr>
          <w:rFonts w:ascii="Arial" w:hAnsi="Arial" w:cs="Arial"/>
          <w:sz w:val="24"/>
          <w:szCs w:val="24"/>
        </w:rPr>
        <w:t xml:space="preserve">. </w:t>
      </w:r>
    </w:p>
    <w:p w:rsidR="002A1149" w:rsidRPr="005F7242" w:rsidRDefault="002A1149" w:rsidP="002A1149">
      <w:pPr>
        <w:ind w:left="708"/>
        <w:rPr>
          <w:rFonts w:ascii="Arial" w:hAnsi="Arial" w:cs="Arial"/>
          <w:sz w:val="24"/>
          <w:szCs w:val="24"/>
        </w:rPr>
      </w:pPr>
    </w:p>
    <w:p w:rsidR="002A1149" w:rsidRDefault="002A1149" w:rsidP="005979EE">
      <w:pPr>
        <w:rPr>
          <w:rFonts w:ascii="Arial" w:hAnsi="Arial" w:cs="Arial"/>
          <w:sz w:val="24"/>
          <w:szCs w:val="24"/>
        </w:rPr>
      </w:pPr>
    </w:p>
    <w:p w:rsidR="005979EE" w:rsidRPr="005F7242" w:rsidRDefault="005979EE" w:rsidP="005979EE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Ttulo1"/>
        <w:jc w:val="center"/>
      </w:pPr>
      <w:bookmarkStart w:id="8" w:name="_Toc263441156"/>
      <w:bookmarkStart w:id="9" w:name="_Toc263441270"/>
      <w:r w:rsidRPr="00932FFE">
        <w:lastRenderedPageBreak/>
        <w:t>DESCRIPCION DEL PROBLEM</w:t>
      </w:r>
      <w:r>
        <w:t>A</w:t>
      </w:r>
      <w:bookmarkEnd w:id="8"/>
      <w:bookmarkEnd w:id="9"/>
    </w:p>
    <w:p w:rsidR="002A1149" w:rsidRDefault="002A1149" w:rsidP="002A1149">
      <w:pPr>
        <w:pStyle w:val="Prrafodelista"/>
        <w:ind w:right="-801"/>
        <w:rPr>
          <w:rFonts w:ascii="Arial" w:hAnsi="Arial" w:cs="Arial"/>
          <w:sz w:val="24"/>
          <w:szCs w:val="24"/>
        </w:rPr>
      </w:pPr>
    </w:p>
    <w:p w:rsidR="005979EE" w:rsidRPr="005979EE" w:rsidRDefault="005979EE" w:rsidP="005979EE">
      <w:pPr>
        <w:jc w:val="both"/>
        <w:rPr>
          <w:rFonts w:ascii="Arial" w:hAnsi="Arial" w:cs="Arial"/>
          <w:sz w:val="24"/>
          <w:szCs w:val="24"/>
        </w:rPr>
      </w:pPr>
      <w:r w:rsidRPr="005979EE">
        <w:rPr>
          <w:rFonts w:ascii="Arial" w:hAnsi="Arial" w:cs="Arial"/>
          <w:sz w:val="24"/>
          <w:szCs w:val="24"/>
        </w:rPr>
        <w:t>El problema identificado en el Programa de formación Análisis y Desarrollo de sistemas de información, es que los instructores tienen dificultades a la hora de dar seguimiento  a las faltas académicas por parte de los aprendices y de seguir el plan de estudios asignado a dicho programa de formación, debido a que no sea implementado un sistema  que reporte las faltas académicas y de seguimiento al avance del plan de estudios, Se han observado diferentes inconvenientes en el desarrollo de dichos procesos, entre los cuales se destacan:</w:t>
      </w:r>
    </w:p>
    <w:p w:rsidR="005979EE" w:rsidRPr="005979EE" w:rsidRDefault="005979EE" w:rsidP="005979EE">
      <w:pPr>
        <w:jc w:val="both"/>
        <w:rPr>
          <w:rFonts w:ascii="Arial" w:hAnsi="Arial" w:cs="Arial"/>
          <w:sz w:val="24"/>
          <w:szCs w:val="24"/>
        </w:rPr>
      </w:pPr>
    </w:p>
    <w:p w:rsidR="005979EE" w:rsidRPr="005979EE" w:rsidRDefault="005979EE" w:rsidP="005979EE">
      <w:pPr>
        <w:jc w:val="both"/>
        <w:rPr>
          <w:rFonts w:ascii="Arial" w:hAnsi="Arial" w:cs="Arial"/>
          <w:sz w:val="24"/>
          <w:szCs w:val="24"/>
        </w:rPr>
      </w:pPr>
      <w:r w:rsidRPr="005979EE">
        <w:rPr>
          <w:rFonts w:ascii="Arial" w:hAnsi="Arial" w:cs="Arial"/>
          <w:sz w:val="24"/>
          <w:szCs w:val="24"/>
        </w:rPr>
        <w:t xml:space="preserve">1. Los instructores aún reportan la inasistencia de aprendices en tablas de Excel o incluso en tablas hechas a mano. </w:t>
      </w:r>
    </w:p>
    <w:p w:rsidR="002A1149" w:rsidRPr="005F7242" w:rsidRDefault="005979EE" w:rsidP="005979EE">
      <w:pPr>
        <w:jc w:val="both"/>
        <w:rPr>
          <w:rFonts w:ascii="Arial" w:hAnsi="Arial" w:cs="Arial"/>
          <w:sz w:val="24"/>
          <w:szCs w:val="24"/>
        </w:rPr>
      </w:pPr>
      <w:r w:rsidRPr="005979EE">
        <w:rPr>
          <w:rFonts w:ascii="Arial" w:hAnsi="Arial" w:cs="Arial"/>
          <w:sz w:val="24"/>
          <w:szCs w:val="24"/>
        </w:rPr>
        <w:t xml:space="preserve">2. No existe un método que notifique tanto a aprendiz como al instructor el avance cronológico en la línea del plan de estudios asignado al programa de formación.  </w:t>
      </w:r>
    </w:p>
    <w:p w:rsidR="002A1149" w:rsidRPr="005F7242" w:rsidRDefault="002A1149" w:rsidP="002A1149">
      <w:pPr>
        <w:tabs>
          <w:tab w:val="left" w:pos="7395"/>
        </w:tabs>
        <w:rPr>
          <w:rFonts w:ascii="Arial" w:hAnsi="Arial" w:cs="Arial"/>
          <w:sz w:val="24"/>
          <w:szCs w:val="24"/>
        </w:rPr>
      </w:pPr>
      <w:r w:rsidRPr="005F7242">
        <w:rPr>
          <w:rFonts w:ascii="Arial" w:hAnsi="Arial" w:cs="Arial"/>
          <w:sz w:val="24"/>
          <w:szCs w:val="24"/>
        </w:rPr>
        <w:tab/>
      </w: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tabs>
          <w:tab w:val="left" w:pos="2713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5979EE" w:rsidRPr="005F7242" w:rsidRDefault="005979EE" w:rsidP="002A1149">
      <w:pPr>
        <w:rPr>
          <w:rFonts w:ascii="Arial" w:hAnsi="Arial" w:cs="Arial"/>
          <w:sz w:val="24"/>
          <w:szCs w:val="24"/>
        </w:rPr>
      </w:pPr>
    </w:p>
    <w:p w:rsidR="002A1149" w:rsidRPr="00CB5091" w:rsidRDefault="002A1149" w:rsidP="002A1149">
      <w:pPr>
        <w:pStyle w:val="Ttulo1"/>
        <w:jc w:val="center"/>
      </w:pPr>
      <w:bookmarkStart w:id="10" w:name="_Toc263441157"/>
      <w:bookmarkStart w:id="11" w:name="_Toc263441271"/>
      <w:r w:rsidRPr="00CB5091">
        <w:lastRenderedPageBreak/>
        <w:t>HERRAMIENTAS PARA LA CAPTURA DE REQUERIMIENTOS</w:t>
      </w:r>
      <w:bookmarkEnd w:id="10"/>
      <w:bookmarkEnd w:id="11"/>
    </w:p>
    <w:p w:rsidR="002A1149" w:rsidRDefault="002A1149" w:rsidP="002A1149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ara el levantamiento de requerimientos utilizamos herramientas tales como:</w:t>
      </w:r>
    </w:p>
    <w:p w:rsidR="002A1149" w:rsidRDefault="005979EE" w:rsidP="002A114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cuesta  on</w:t>
      </w:r>
      <w:r w:rsidR="002A1149" w:rsidRPr="00C431E6">
        <w:rPr>
          <w:rFonts w:ascii="Arial" w:hAnsi="Arial" w:cs="Arial"/>
          <w:sz w:val="24"/>
          <w:szCs w:val="24"/>
        </w:rPr>
        <w:t>line</w:t>
      </w:r>
      <w:r>
        <w:rPr>
          <w:rFonts w:ascii="Arial" w:hAnsi="Arial" w:cs="Arial"/>
          <w:sz w:val="24"/>
          <w:szCs w:val="24"/>
        </w:rPr>
        <w:t xml:space="preserve"> atreves de Google Drive a instructores</w:t>
      </w:r>
    </w:p>
    <w:p w:rsidR="005979EE" w:rsidRDefault="005979EE" w:rsidP="002A114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ncuesta online atreves de Google Drive a aprendices </w:t>
      </w:r>
    </w:p>
    <w:p w:rsidR="002A1149" w:rsidRDefault="002A1149" w:rsidP="002A114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932FFE">
        <w:rPr>
          <w:rFonts w:ascii="Arial" w:hAnsi="Arial" w:cs="Arial"/>
          <w:sz w:val="24"/>
          <w:szCs w:val="24"/>
        </w:rPr>
        <w:t>Lista de chequeo camp</w:t>
      </w:r>
      <w:r>
        <w:rPr>
          <w:rFonts w:ascii="Arial" w:hAnsi="Arial" w:cs="Arial"/>
          <w:sz w:val="24"/>
          <w:szCs w:val="24"/>
        </w:rPr>
        <w:t>o</w:t>
      </w:r>
    </w:p>
    <w:p w:rsidR="002A1149" w:rsidRPr="00932FFE" w:rsidRDefault="002A1149" w:rsidP="002A1149">
      <w:pPr>
        <w:jc w:val="both"/>
        <w:rPr>
          <w:rFonts w:ascii="Arial" w:hAnsi="Arial" w:cs="Arial"/>
          <w:sz w:val="24"/>
          <w:szCs w:val="24"/>
        </w:rPr>
      </w:pPr>
    </w:p>
    <w:p w:rsidR="002A1149" w:rsidRPr="005460AE" w:rsidRDefault="002A1149" w:rsidP="002A1149">
      <w:pPr>
        <w:pStyle w:val="Prrafodelista"/>
        <w:numPr>
          <w:ilvl w:val="0"/>
          <w:numId w:val="3"/>
        </w:numPr>
        <w:jc w:val="both"/>
        <w:rPr>
          <w:rFonts w:ascii="Arial" w:hAnsi="Arial" w:cs="Arial"/>
          <w:b/>
          <w:sz w:val="28"/>
          <w:szCs w:val="24"/>
        </w:rPr>
      </w:pPr>
      <w:r w:rsidRPr="005460AE">
        <w:rPr>
          <w:rFonts w:ascii="Arial" w:hAnsi="Arial" w:cs="Arial"/>
          <w:b/>
          <w:sz w:val="28"/>
          <w:szCs w:val="24"/>
        </w:rPr>
        <w:t xml:space="preserve">La </w:t>
      </w:r>
      <w:r w:rsidR="005979EE" w:rsidRPr="005460AE">
        <w:rPr>
          <w:rFonts w:ascii="Arial" w:hAnsi="Arial" w:cs="Arial"/>
          <w:b/>
          <w:sz w:val="28"/>
          <w:szCs w:val="24"/>
        </w:rPr>
        <w:t>encuesta  online a instructores consta de 1</w:t>
      </w:r>
      <w:r w:rsidR="003F2313" w:rsidRPr="005460AE">
        <w:rPr>
          <w:rFonts w:ascii="Arial" w:hAnsi="Arial" w:cs="Arial"/>
          <w:b/>
          <w:sz w:val="28"/>
          <w:szCs w:val="24"/>
        </w:rPr>
        <w:t>2</w:t>
      </w:r>
      <w:r w:rsidRPr="005460AE">
        <w:rPr>
          <w:rFonts w:ascii="Arial" w:hAnsi="Arial" w:cs="Arial"/>
          <w:b/>
          <w:sz w:val="28"/>
          <w:szCs w:val="24"/>
        </w:rPr>
        <w:t xml:space="preserve"> preguntas.</w:t>
      </w:r>
    </w:p>
    <w:p w:rsidR="002A1149" w:rsidRPr="005460AE" w:rsidRDefault="002A1149" w:rsidP="002A1149">
      <w:pPr>
        <w:jc w:val="both"/>
        <w:rPr>
          <w:rFonts w:ascii="Arial" w:hAnsi="Arial" w:cs="Arial"/>
          <w:b/>
          <w:sz w:val="28"/>
          <w:szCs w:val="24"/>
        </w:rPr>
      </w:pPr>
      <w:r w:rsidRPr="005460AE">
        <w:rPr>
          <w:rFonts w:ascii="Arial" w:hAnsi="Arial" w:cs="Arial"/>
          <w:b/>
          <w:sz w:val="28"/>
          <w:szCs w:val="24"/>
        </w:rPr>
        <w:t>Las cuales son</w:t>
      </w:r>
      <w:r w:rsidR="005979EE" w:rsidRPr="005460AE">
        <w:rPr>
          <w:rFonts w:ascii="Arial" w:hAnsi="Arial" w:cs="Arial"/>
          <w:b/>
          <w:sz w:val="28"/>
          <w:szCs w:val="24"/>
        </w:rPr>
        <w:t>:</w:t>
      </w:r>
    </w:p>
    <w:p w:rsidR="002A1149" w:rsidRPr="00F474E0" w:rsidRDefault="002A1149" w:rsidP="002A1149">
      <w:pPr>
        <w:jc w:val="both"/>
        <w:rPr>
          <w:rFonts w:ascii="Arial" w:hAnsi="Arial" w:cs="Arial"/>
          <w:sz w:val="24"/>
          <w:szCs w:val="24"/>
        </w:rPr>
      </w:pPr>
    </w:p>
    <w:p w:rsidR="002A1149" w:rsidRPr="005979EE" w:rsidRDefault="005979EE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5979EE">
        <w:rPr>
          <w:rFonts w:ascii="Arial" w:hAnsi="Arial" w:cs="Arial"/>
          <w:sz w:val="24"/>
          <w:szCs w:val="24"/>
        </w:rPr>
        <w:t>¿Toma asistencia diariamente?</w:t>
      </w:r>
    </w:p>
    <w:p w:rsidR="002A1149" w:rsidRPr="00DD46F1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Pr="00AF38F5" w:rsidRDefault="00AF38F5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b/>
          <w:sz w:val="24"/>
          <w:szCs w:val="24"/>
        </w:rPr>
      </w:pPr>
      <w:r w:rsidRPr="00AF38F5">
        <w:rPr>
          <w:rFonts w:ascii="Arial" w:hAnsi="Arial" w:cs="Arial"/>
          <w:sz w:val="24"/>
          <w:szCs w:val="24"/>
        </w:rPr>
        <w:t>¿De qué forma hace el reporte de asistencia en los ambientes de formación?</w:t>
      </w:r>
    </w:p>
    <w:p w:rsidR="002A1149" w:rsidRPr="00DD46F1" w:rsidRDefault="002A1149" w:rsidP="002A1149">
      <w:pPr>
        <w:pStyle w:val="Prrafodelista"/>
        <w:ind w:left="1080"/>
        <w:jc w:val="both"/>
        <w:rPr>
          <w:rFonts w:ascii="Arial" w:hAnsi="Arial" w:cs="Arial"/>
          <w:b/>
          <w:sz w:val="24"/>
          <w:szCs w:val="24"/>
        </w:rPr>
      </w:pPr>
    </w:p>
    <w:p w:rsidR="002A1149" w:rsidRDefault="001F5552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¿Considera usted que el actual proceso de reporte de asistencias se puede optimizar?</w:t>
      </w:r>
    </w:p>
    <w:p w:rsidR="002A1149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Default="001F5552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¿Qué tan a menudo pasa el reporte de inasistencia a SenaSofia?</w:t>
      </w:r>
    </w:p>
    <w:p w:rsidR="002A1149" w:rsidRDefault="002A1149" w:rsidP="002A1149">
      <w:pPr>
        <w:pStyle w:val="Prrafodelista"/>
        <w:ind w:left="1080"/>
        <w:jc w:val="both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Prrafodelista"/>
        <w:ind w:left="1080"/>
        <w:jc w:val="both"/>
        <w:rPr>
          <w:rFonts w:ascii="Arial" w:hAnsi="Arial" w:cs="Arial"/>
          <w:sz w:val="24"/>
          <w:szCs w:val="24"/>
        </w:rPr>
      </w:pPr>
    </w:p>
    <w:p w:rsidR="002A1149" w:rsidRPr="001F5552" w:rsidRDefault="001F5552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 xml:space="preserve">¿Utiliza alguna plataforma virtual del </w:t>
      </w:r>
      <w:proofErr w:type="spellStart"/>
      <w:r w:rsidRPr="001F5552">
        <w:rPr>
          <w:rFonts w:ascii="Arial" w:hAnsi="Arial" w:cs="Arial"/>
          <w:sz w:val="24"/>
          <w:szCs w:val="24"/>
        </w:rPr>
        <w:t>sena</w:t>
      </w:r>
      <w:proofErr w:type="spellEnd"/>
      <w:r w:rsidRPr="001F5552">
        <w:rPr>
          <w:rFonts w:ascii="Arial" w:hAnsi="Arial" w:cs="Arial"/>
          <w:sz w:val="24"/>
          <w:szCs w:val="24"/>
        </w:rPr>
        <w:t>, para llevar control de las actividades realizadas en formación?</w:t>
      </w:r>
    </w:p>
    <w:p w:rsidR="002A1149" w:rsidRPr="00B66A36" w:rsidRDefault="002A1149" w:rsidP="002A1149">
      <w:pPr>
        <w:pStyle w:val="Prrafodelista"/>
        <w:jc w:val="both"/>
        <w:rPr>
          <w:rFonts w:ascii="Arial" w:hAnsi="Arial" w:cs="Arial"/>
          <w:b/>
          <w:sz w:val="24"/>
          <w:szCs w:val="24"/>
        </w:rPr>
      </w:pPr>
    </w:p>
    <w:p w:rsidR="002A1149" w:rsidRDefault="002A1149" w:rsidP="002A1149">
      <w:pPr>
        <w:pStyle w:val="Prrafodelista"/>
        <w:jc w:val="both"/>
        <w:rPr>
          <w:rFonts w:ascii="Arial" w:hAnsi="Arial" w:cs="Arial"/>
          <w:b/>
          <w:sz w:val="24"/>
          <w:szCs w:val="24"/>
        </w:rPr>
      </w:pPr>
    </w:p>
    <w:p w:rsidR="002A1149" w:rsidRPr="0001098F" w:rsidRDefault="001F5552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b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¿Utiliza usted la plataforma BlackBoard para subir y calificar actividades de formación?</w:t>
      </w:r>
    </w:p>
    <w:p w:rsidR="002A1149" w:rsidRDefault="002A1149" w:rsidP="002A1149">
      <w:pPr>
        <w:pStyle w:val="Prrafodelista"/>
        <w:jc w:val="both"/>
        <w:rPr>
          <w:rFonts w:ascii="Arial" w:hAnsi="Arial" w:cs="Arial"/>
          <w:b/>
          <w:sz w:val="24"/>
          <w:szCs w:val="24"/>
        </w:rPr>
      </w:pPr>
    </w:p>
    <w:p w:rsidR="002A1149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Pr="001F5552" w:rsidRDefault="001F5552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b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¿Informa a los estudiantes acerca de sus actividades, calificaciones  e inasistencias fuera de los ambientes de formación?</w:t>
      </w:r>
    </w:p>
    <w:p w:rsidR="001F5552" w:rsidRDefault="001F5552" w:rsidP="001F5552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Pr="001F5552" w:rsidRDefault="00CD6359" w:rsidP="001F5552">
      <w:pPr>
        <w:pStyle w:val="Prrafodelista"/>
        <w:jc w:val="both"/>
        <w:rPr>
          <w:rFonts w:ascii="Arial" w:hAnsi="Arial" w:cs="Arial"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Si</w:t>
      </w:r>
      <w:r w:rsidR="001F5552" w:rsidRPr="001F5552">
        <w:rPr>
          <w:rFonts w:ascii="Arial" w:hAnsi="Arial" w:cs="Arial"/>
          <w:sz w:val="24"/>
          <w:szCs w:val="24"/>
        </w:rPr>
        <w:t xml:space="preserve"> es así ¿Qué medio utiliza para  transmitir la información?</w:t>
      </w:r>
    </w:p>
    <w:p w:rsidR="002A1149" w:rsidRPr="0001098F" w:rsidRDefault="002A1149" w:rsidP="002A1149">
      <w:pPr>
        <w:pStyle w:val="Prrafodelista"/>
        <w:jc w:val="both"/>
        <w:rPr>
          <w:rFonts w:ascii="Arial" w:hAnsi="Arial" w:cs="Arial"/>
          <w:b/>
          <w:sz w:val="24"/>
          <w:szCs w:val="24"/>
        </w:rPr>
      </w:pPr>
    </w:p>
    <w:p w:rsidR="002A1149" w:rsidRPr="00364E99" w:rsidRDefault="001F5552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b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¿Cada cuánto deja una nueva actividad a los aprendices?</w:t>
      </w:r>
    </w:p>
    <w:p w:rsidR="002A1149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Prrafodelista"/>
        <w:jc w:val="both"/>
        <w:rPr>
          <w:rFonts w:ascii="Arial" w:hAnsi="Arial" w:cs="Arial"/>
          <w:b/>
          <w:sz w:val="24"/>
          <w:szCs w:val="24"/>
        </w:rPr>
      </w:pPr>
    </w:p>
    <w:p w:rsidR="002A1149" w:rsidRDefault="002A1149" w:rsidP="002A1149">
      <w:pPr>
        <w:pStyle w:val="Prrafodelista"/>
        <w:jc w:val="both"/>
        <w:rPr>
          <w:rFonts w:ascii="Arial" w:hAnsi="Arial" w:cs="Arial"/>
          <w:b/>
          <w:sz w:val="24"/>
          <w:szCs w:val="24"/>
        </w:rPr>
      </w:pPr>
    </w:p>
    <w:p w:rsidR="002A1149" w:rsidRPr="004A526E" w:rsidRDefault="001F5552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b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¿Cada cuánto califica las actividades a los aprendices?</w:t>
      </w:r>
    </w:p>
    <w:p w:rsidR="002A1149" w:rsidRPr="009D51E3" w:rsidRDefault="002A1149" w:rsidP="002A1149">
      <w:pPr>
        <w:pStyle w:val="Prrafodelista"/>
        <w:jc w:val="both"/>
        <w:rPr>
          <w:rFonts w:ascii="Arial" w:hAnsi="Arial" w:cs="Arial"/>
          <w:b/>
          <w:sz w:val="24"/>
          <w:szCs w:val="24"/>
        </w:rPr>
      </w:pPr>
    </w:p>
    <w:p w:rsidR="002A1149" w:rsidRDefault="002A1149" w:rsidP="002A1149">
      <w:pPr>
        <w:jc w:val="both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jc w:val="both"/>
        <w:rPr>
          <w:rFonts w:ascii="Arial" w:hAnsi="Arial" w:cs="Arial"/>
          <w:sz w:val="24"/>
          <w:szCs w:val="24"/>
        </w:rPr>
      </w:pPr>
    </w:p>
    <w:p w:rsidR="002A1149" w:rsidRDefault="001F5552" w:rsidP="006B2054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¿Informa y detalla a los estudiantes sobre la actividades que se va llevaran a cabo durante el trimestre?</w:t>
      </w:r>
    </w:p>
    <w:p w:rsidR="006B2054" w:rsidRDefault="006B2054" w:rsidP="006B2054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6B2054" w:rsidRPr="006B2054" w:rsidRDefault="006B2054" w:rsidP="006B2054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Default="001F5552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¿Sigue puntualmente los componentes establecidos en el cronograma de estudios asignado a las fichas de formación?</w:t>
      </w:r>
    </w:p>
    <w:p w:rsidR="006B2054" w:rsidRDefault="006B2054" w:rsidP="006B2054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6B2054" w:rsidRDefault="006B2054" w:rsidP="006B2054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6B2054" w:rsidRDefault="006B2054" w:rsidP="006B2054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5262F8" w:rsidRDefault="005262F8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5262F8">
        <w:rPr>
          <w:rFonts w:ascii="Arial" w:hAnsi="Arial" w:cs="Arial"/>
          <w:sz w:val="24"/>
          <w:szCs w:val="24"/>
        </w:rPr>
        <w:t>¿Con que frecuencia los aprendices de una ficha reportan el avance de competencias en la etapa lectiva?</w:t>
      </w:r>
    </w:p>
    <w:p w:rsidR="00CD6359" w:rsidRDefault="00CD6359" w:rsidP="00CD635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CD6359" w:rsidRDefault="00CD6359" w:rsidP="00CD635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Pr="00CD6359" w:rsidRDefault="002A1149" w:rsidP="002A1149">
      <w:pPr>
        <w:pStyle w:val="Prrafodelista"/>
        <w:rPr>
          <w:rFonts w:ascii="Arial" w:hAnsi="Arial" w:cs="Arial"/>
          <w:b/>
          <w:sz w:val="28"/>
          <w:szCs w:val="24"/>
        </w:rPr>
      </w:pPr>
    </w:p>
    <w:p w:rsidR="003F2313" w:rsidRPr="00CD6359" w:rsidRDefault="003F2313" w:rsidP="003F2313">
      <w:pPr>
        <w:pStyle w:val="Prrafodelista"/>
        <w:numPr>
          <w:ilvl w:val="0"/>
          <w:numId w:val="3"/>
        </w:numPr>
        <w:jc w:val="both"/>
        <w:rPr>
          <w:rFonts w:ascii="Arial" w:hAnsi="Arial" w:cs="Arial"/>
          <w:b/>
          <w:sz w:val="28"/>
          <w:szCs w:val="24"/>
        </w:rPr>
      </w:pPr>
      <w:r w:rsidRPr="00CD6359">
        <w:rPr>
          <w:rFonts w:ascii="Arial" w:hAnsi="Arial" w:cs="Arial"/>
          <w:b/>
          <w:sz w:val="28"/>
          <w:szCs w:val="24"/>
        </w:rPr>
        <w:t>La encuesta  online a aprendices consta de 1</w:t>
      </w:r>
      <w:r w:rsidR="00CD6359">
        <w:rPr>
          <w:rFonts w:ascii="Arial" w:hAnsi="Arial" w:cs="Arial"/>
          <w:b/>
          <w:sz w:val="28"/>
          <w:szCs w:val="24"/>
        </w:rPr>
        <w:t>3</w:t>
      </w:r>
      <w:r w:rsidRPr="00CD6359">
        <w:rPr>
          <w:rFonts w:ascii="Arial" w:hAnsi="Arial" w:cs="Arial"/>
          <w:b/>
          <w:sz w:val="28"/>
          <w:szCs w:val="24"/>
        </w:rPr>
        <w:t xml:space="preserve"> preguntas.</w:t>
      </w:r>
    </w:p>
    <w:p w:rsidR="003F2313" w:rsidRDefault="003F2313" w:rsidP="003F2313">
      <w:pPr>
        <w:jc w:val="both"/>
        <w:rPr>
          <w:rFonts w:ascii="Arial" w:hAnsi="Arial" w:cs="Arial"/>
          <w:b/>
          <w:sz w:val="28"/>
          <w:szCs w:val="24"/>
        </w:rPr>
      </w:pPr>
      <w:r w:rsidRPr="00CD6359">
        <w:rPr>
          <w:rFonts w:ascii="Arial" w:hAnsi="Arial" w:cs="Arial"/>
          <w:b/>
          <w:sz w:val="28"/>
          <w:szCs w:val="24"/>
        </w:rPr>
        <w:t>Las cuales son:</w:t>
      </w:r>
    </w:p>
    <w:p w:rsidR="00CD6359" w:rsidRPr="00CD6359" w:rsidRDefault="00CD6359" w:rsidP="003F2313">
      <w:pPr>
        <w:jc w:val="both"/>
        <w:rPr>
          <w:rFonts w:ascii="Arial" w:hAnsi="Arial" w:cs="Arial"/>
          <w:b/>
          <w:sz w:val="28"/>
          <w:szCs w:val="24"/>
        </w:rPr>
      </w:pPr>
    </w:p>
    <w:p w:rsidR="003F2313" w:rsidRPr="005979EE" w:rsidRDefault="003F2313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3F2313">
        <w:rPr>
          <w:rFonts w:ascii="Arial" w:hAnsi="Arial" w:cs="Arial"/>
          <w:sz w:val="24"/>
          <w:szCs w:val="24"/>
        </w:rPr>
        <w:t>¿Considera usted que es eficiente el llamado de asistencia por parte de los instructores?</w:t>
      </w:r>
    </w:p>
    <w:p w:rsidR="003F2313" w:rsidRDefault="003F2313" w:rsidP="003F2313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CD6359" w:rsidRPr="00DD46F1" w:rsidRDefault="00CD6359" w:rsidP="003F2313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3F2313" w:rsidRPr="00AF38F5" w:rsidRDefault="003F2313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b/>
          <w:sz w:val="24"/>
          <w:szCs w:val="24"/>
        </w:rPr>
      </w:pPr>
      <w:r w:rsidRPr="003F2313">
        <w:rPr>
          <w:rFonts w:ascii="Arial" w:hAnsi="Arial" w:cs="Arial"/>
          <w:sz w:val="24"/>
          <w:szCs w:val="24"/>
        </w:rPr>
        <w:t>¿En el transcurso de su formación los instructores han cumplido con el llamado de asistencia y tiene usted el pleno conocimiento de sus notas?</w:t>
      </w:r>
    </w:p>
    <w:p w:rsidR="003F2313" w:rsidRDefault="003F2313" w:rsidP="003F2313">
      <w:pPr>
        <w:pStyle w:val="Prrafodelista"/>
        <w:ind w:left="1080"/>
        <w:jc w:val="both"/>
        <w:rPr>
          <w:rFonts w:ascii="Arial" w:hAnsi="Arial" w:cs="Arial"/>
          <w:b/>
          <w:sz w:val="24"/>
          <w:szCs w:val="24"/>
        </w:rPr>
      </w:pPr>
    </w:p>
    <w:p w:rsidR="00CD6359" w:rsidRPr="00DD46F1" w:rsidRDefault="00CD6359" w:rsidP="003F2313">
      <w:pPr>
        <w:pStyle w:val="Prrafodelista"/>
        <w:ind w:left="1080"/>
        <w:jc w:val="both"/>
        <w:rPr>
          <w:rFonts w:ascii="Arial" w:hAnsi="Arial" w:cs="Arial"/>
          <w:b/>
          <w:sz w:val="24"/>
          <w:szCs w:val="24"/>
        </w:rPr>
      </w:pPr>
    </w:p>
    <w:p w:rsidR="003F2313" w:rsidRDefault="00C86EE8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86EE8">
        <w:rPr>
          <w:rFonts w:ascii="Arial" w:hAnsi="Arial" w:cs="Arial"/>
          <w:sz w:val="24"/>
          <w:szCs w:val="24"/>
        </w:rPr>
        <w:t>¿Cuenta con un lugar en el cual poder revisar sus notas y sus inasistencias durante el trimestre?</w:t>
      </w:r>
    </w:p>
    <w:p w:rsidR="00C86EE8" w:rsidRDefault="00C86EE8" w:rsidP="00C86EE8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86EE8" w:rsidRDefault="00CD6359" w:rsidP="00C86EE8">
      <w:pPr>
        <w:pStyle w:val="Prrafodelista"/>
        <w:rPr>
          <w:rFonts w:ascii="Arial" w:hAnsi="Arial" w:cs="Arial"/>
          <w:sz w:val="24"/>
          <w:szCs w:val="24"/>
        </w:rPr>
      </w:pPr>
    </w:p>
    <w:p w:rsidR="00C86EE8" w:rsidRDefault="00C86EE8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86EE8">
        <w:rPr>
          <w:rFonts w:ascii="Arial" w:hAnsi="Arial" w:cs="Arial"/>
          <w:sz w:val="24"/>
          <w:szCs w:val="24"/>
        </w:rPr>
        <w:t>¿Está informado de donde quedan registradas las inasistencias y las notas?</w:t>
      </w:r>
    </w:p>
    <w:p w:rsidR="00C86EE8" w:rsidRDefault="00C86EE8" w:rsidP="00C86EE8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86EE8" w:rsidRDefault="00CD6359" w:rsidP="00C86EE8">
      <w:pPr>
        <w:pStyle w:val="Prrafodelista"/>
        <w:rPr>
          <w:rFonts w:ascii="Arial" w:hAnsi="Arial" w:cs="Arial"/>
          <w:sz w:val="24"/>
          <w:szCs w:val="24"/>
        </w:rPr>
      </w:pPr>
    </w:p>
    <w:p w:rsidR="00C86EE8" w:rsidRDefault="00C86EE8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86EE8">
        <w:rPr>
          <w:rFonts w:ascii="Arial" w:hAnsi="Arial" w:cs="Arial"/>
          <w:sz w:val="24"/>
          <w:szCs w:val="24"/>
        </w:rPr>
        <w:t xml:space="preserve">En caso de saber en </w:t>
      </w:r>
      <w:r w:rsidR="00CD6359" w:rsidRPr="00C86EE8">
        <w:rPr>
          <w:rFonts w:ascii="Arial" w:hAnsi="Arial" w:cs="Arial"/>
          <w:sz w:val="24"/>
          <w:szCs w:val="24"/>
        </w:rPr>
        <w:t>dónde</w:t>
      </w:r>
      <w:r w:rsidRPr="00C86EE8">
        <w:rPr>
          <w:rFonts w:ascii="Arial" w:hAnsi="Arial" w:cs="Arial"/>
          <w:sz w:val="24"/>
          <w:szCs w:val="24"/>
        </w:rPr>
        <w:t xml:space="preserve"> quedan registradas escriba en donde</w:t>
      </w:r>
    </w:p>
    <w:p w:rsidR="00C86EE8" w:rsidRDefault="00C86EE8" w:rsidP="00C86EE8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86EE8" w:rsidRDefault="00CD6359" w:rsidP="00C86EE8">
      <w:pPr>
        <w:pStyle w:val="Prrafodelista"/>
        <w:rPr>
          <w:rFonts w:ascii="Arial" w:hAnsi="Arial" w:cs="Arial"/>
          <w:sz w:val="24"/>
          <w:szCs w:val="24"/>
        </w:rPr>
      </w:pPr>
    </w:p>
    <w:p w:rsidR="00C86EE8" w:rsidRDefault="00C86EE8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86EE8">
        <w:rPr>
          <w:rFonts w:ascii="Arial" w:hAnsi="Arial" w:cs="Arial"/>
          <w:sz w:val="24"/>
          <w:szCs w:val="24"/>
        </w:rPr>
        <w:t>¿Se encuentra conforme con la toma de notas y el método en el llamado de asistencia?</w:t>
      </w:r>
    </w:p>
    <w:p w:rsidR="00C86EE8" w:rsidRDefault="00C86EE8" w:rsidP="00C86EE8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86EE8" w:rsidRDefault="00CD6359" w:rsidP="00C86EE8">
      <w:pPr>
        <w:pStyle w:val="Prrafodelista"/>
        <w:rPr>
          <w:rFonts w:ascii="Arial" w:hAnsi="Arial" w:cs="Arial"/>
          <w:sz w:val="24"/>
          <w:szCs w:val="24"/>
        </w:rPr>
      </w:pPr>
    </w:p>
    <w:p w:rsidR="00C86EE8" w:rsidRDefault="00C86EE8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86EE8">
        <w:rPr>
          <w:rFonts w:ascii="Arial" w:hAnsi="Arial" w:cs="Arial"/>
          <w:sz w:val="24"/>
          <w:szCs w:val="24"/>
        </w:rPr>
        <w:t xml:space="preserve">¿Se encuentra informado de como diligenciar el formato </w:t>
      </w:r>
      <w:proofErr w:type="spellStart"/>
      <w:r w:rsidRPr="00C86EE8">
        <w:rPr>
          <w:rFonts w:ascii="Arial" w:hAnsi="Arial" w:cs="Arial"/>
          <w:sz w:val="24"/>
          <w:szCs w:val="24"/>
        </w:rPr>
        <w:t>sofia</w:t>
      </w:r>
      <w:proofErr w:type="spellEnd"/>
      <w:r w:rsidRPr="00C86EE8">
        <w:rPr>
          <w:rFonts w:ascii="Arial" w:hAnsi="Arial" w:cs="Arial"/>
          <w:sz w:val="24"/>
          <w:szCs w:val="24"/>
        </w:rPr>
        <w:t>?</w:t>
      </w:r>
    </w:p>
    <w:p w:rsid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Default="00CD6359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D6359">
        <w:rPr>
          <w:rFonts w:ascii="Arial" w:hAnsi="Arial" w:cs="Arial"/>
          <w:sz w:val="24"/>
          <w:szCs w:val="24"/>
        </w:rPr>
        <w:t>¿Está informado de todas las competencias que verá en su proceso de formación que se encuentran contempladas en el plan de estudios?</w:t>
      </w:r>
    </w:p>
    <w:p w:rsid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Default="00CD6359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D6359">
        <w:rPr>
          <w:rFonts w:ascii="Arial" w:hAnsi="Arial" w:cs="Arial"/>
          <w:sz w:val="24"/>
          <w:szCs w:val="24"/>
        </w:rPr>
        <w:t>¿Ha tenido un seguimiento a las competencias que ha visto y las planteadas en el plan de estudios?</w:t>
      </w:r>
    </w:p>
    <w:p w:rsid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Default="00CD6359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D6359">
        <w:rPr>
          <w:rFonts w:ascii="Arial" w:hAnsi="Arial" w:cs="Arial"/>
          <w:sz w:val="24"/>
          <w:szCs w:val="24"/>
        </w:rPr>
        <w:t xml:space="preserve">¿Los instructores cumplen a </w:t>
      </w:r>
      <w:proofErr w:type="spellStart"/>
      <w:r w:rsidRPr="00CD6359">
        <w:rPr>
          <w:rFonts w:ascii="Arial" w:hAnsi="Arial" w:cs="Arial"/>
          <w:sz w:val="24"/>
          <w:szCs w:val="24"/>
        </w:rPr>
        <w:t>cabaidad</w:t>
      </w:r>
      <w:proofErr w:type="spellEnd"/>
      <w:r w:rsidRPr="00CD6359">
        <w:rPr>
          <w:rFonts w:ascii="Arial" w:hAnsi="Arial" w:cs="Arial"/>
          <w:sz w:val="24"/>
          <w:szCs w:val="24"/>
        </w:rPr>
        <w:t xml:space="preserve"> con el plan de estudios ya asignado para el trimestre?</w:t>
      </w:r>
    </w:p>
    <w:p w:rsid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Default="00CD6359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D6359">
        <w:rPr>
          <w:rFonts w:ascii="Arial" w:hAnsi="Arial" w:cs="Arial"/>
          <w:sz w:val="24"/>
          <w:szCs w:val="24"/>
        </w:rPr>
        <w:t xml:space="preserve">Si tiene alguna inconformidad con el plan de estudios y/o </w:t>
      </w:r>
      <w:r>
        <w:rPr>
          <w:rFonts w:ascii="Arial" w:hAnsi="Arial" w:cs="Arial"/>
          <w:sz w:val="24"/>
          <w:szCs w:val="24"/>
        </w:rPr>
        <w:t>los instructores escriba por qué</w:t>
      </w:r>
    </w:p>
    <w:p w:rsid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Default="00CD6359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D6359">
        <w:rPr>
          <w:rFonts w:ascii="Arial" w:hAnsi="Arial" w:cs="Arial"/>
          <w:sz w:val="24"/>
          <w:szCs w:val="24"/>
        </w:rPr>
        <w:t>¿Ha tenido en cuenta el formato de etapa lectiva para cada una de sus competencias?</w:t>
      </w:r>
    </w:p>
    <w:p w:rsid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7C25C8" w:rsidRDefault="00CD6359" w:rsidP="007C25C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D6359">
        <w:rPr>
          <w:rFonts w:ascii="Arial" w:hAnsi="Arial" w:cs="Arial"/>
          <w:sz w:val="24"/>
          <w:szCs w:val="24"/>
        </w:rPr>
        <w:t>¿Cada cuanto diligencia usted el formato de seguimiento de etapa lectiva</w:t>
      </w:r>
    </w:p>
    <w:p w:rsidR="007C25C8" w:rsidRPr="007C25C8" w:rsidRDefault="007C25C8" w:rsidP="007C25C8">
      <w:pPr>
        <w:jc w:val="center"/>
        <w:rPr>
          <w:rFonts w:ascii="Arial" w:hAnsi="Arial" w:cs="Arial"/>
          <w:b/>
          <w:sz w:val="28"/>
          <w:szCs w:val="24"/>
        </w:rPr>
      </w:pPr>
    </w:p>
    <w:p w:rsidR="007C25C8" w:rsidRPr="007C25C8" w:rsidRDefault="007C25C8" w:rsidP="007C25C8">
      <w:pPr>
        <w:jc w:val="center"/>
        <w:rPr>
          <w:rFonts w:ascii="Arial" w:hAnsi="Arial" w:cs="Arial"/>
          <w:b/>
          <w:sz w:val="28"/>
          <w:szCs w:val="24"/>
        </w:rPr>
      </w:pPr>
      <w:r w:rsidRPr="007C25C8">
        <w:rPr>
          <w:rFonts w:ascii="Arial" w:hAnsi="Arial" w:cs="Arial"/>
          <w:b/>
          <w:sz w:val="28"/>
          <w:szCs w:val="24"/>
        </w:rPr>
        <w:t>Mapa de procesos</w:t>
      </w:r>
    </w:p>
    <w:p w:rsidR="002A1149" w:rsidRDefault="007C25C8" w:rsidP="00934C79">
      <w:pPr>
        <w:ind w:left="-426"/>
      </w:pPr>
      <w:r>
        <w:rPr>
          <w:noProof/>
          <w:lang w:val="es-CO" w:eastAsia="es-CO"/>
        </w:rPr>
        <w:drawing>
          <wp:inline distT="0" distB="0" distL="0" distR="0">
            <wp:extent cx="6621795" cy="3279531"/>
            <wp:effectExtent l="19050" t="0" r="7605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2726" cy="32849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4D0948" w:rsidRDefault="007C25C8" w:rsidP="004D0948">
      <w:pPr>
        <w:pStyle w:val="Prrafodelista"/>
        <w:numPr>
          <w:ilvl w:val="0"/>
          <w:numId w:val="22"/>
        </w:numPr>
        <w:tabs>
          <w:tab w:val="left" w:pos="6585"/>
        </w:tabs>
        <w:rPr>
          <w:b/>
        </w:rPr>
      </w:pPr>
      <w:r w:rsidRPr="00D52A80">
        <w:rPr>
          <w:b/>
        </w:rPr>
        <w:lastRenderedPageBreak/>
        <w:t>PROCESO PLATAFORMA VIRTUAL</w:t>
      </w:r>
    </w:p>
    <w:p w:rsidR="00B90A03" w:rsidRDefault="00B90A03" w:rsidP="00B90A03">
      <w:pPr>
        <w:pStyle w:val="Prrafodelista"/>
        <w:tabs>
          <w:tab w:val="left" w:pos="6585"/>
        </w:tabs>
        <w:rPr>
          <w:b/>
        </w:rPr>
      </w:pPr>
    </w:p>
    <w:p w:rsidR="00B90A03" w:rsidRDefault="00B90A03" w:rsidP="00B90A03">
      <w:pPr>
        <w:pStyle w:val="Prrafodelista"/>
        <w:tabs>
          <w:tab w:val="left" w:pos="6585"/>
        </w:tabs>
        <w:rPr>
          <w:b/>
        </w:rPr>
      </w:pPr>
      <w:r>
        <w:rPr>
          <w:b/>
        </w:rPr>
        <w:t xml:space="preserve">                              M0. Menú principal: Diagrama de actividades</w:t>
      </w:r>
    </w:p>
    <w:p w:rsidR="00E22527" w:rsidRDefault="00E22527" w:rsidP="00E22527">
      <w:pPr>
        <w:tabs>
          <w:tab w:val="left" w:pos="6585"/>
        </w:tabs>
        <w:rPr>
          <w:b/>
        </w:rPr>
      </w:pPr>
      <w:r>
        <w:rPr>
          <w:b/>
          <w:noProof/>
          <w:lang w:val="es-CO" w:eastAsia="es-CO"/>
        </w:rPr>
        <w:drawing>
          <wp:inline distT="0" distB="0" distL="0" distR="0">
            <wp:extent cx="5609590" cy="6374130"/>
            <wp:effectExtent l="0" t="0" r="0" b="0"/>
            <wp:docPr id="2" name="Imagen 1" descr="H:\Proyecto\Diagramas de actividades\img Inic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Proyecto\Diagramas de actividades\img Inicio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9590" cy="6374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2527" w:rsidRDefault="00E22527" w:rsidP="00E22527">
      <w:pPr>
        <w:tabs>
          <w:tab w:val="left" w:pos="6585"/>
        </w:tabs>
        <w:rPr>
          <w:b/>
        </w:rPr>
      </w:pPr>
    </w:p>
    <w:p w:rsidR="00E22527" w:rsidRDefault="00E22527" w:rsidP="00E22527">
      <w:pPr>
        <w:tabs>
          <w:tab w:val="left" w:pos="6585"/>
        </w:tabs>
        <w:rPr>
          <w:b/>
        </w:rPr>
      </w:pPr>
    </w:p>
    <w:p w:rsidR="00E22527" w:rsidRPr="00E22527" w:rsidRDefault="00E22527" w:rsidP="00E22527">
      <w:pPr>
        <w:tabs>
          <w:tab w:val="left" w:pos="6585"/>
        </w:tabs>
        <w:rPr>
          <w:b/>
        </w:rPr>
      </w:pPr>
    </w:p>
    <w:p w:rsidR="00E22527" w:rsidRPr="00C92E9A" w:rsidRDefault="00C92E9A" w:rsidP="00C92E9A">
      <w:pPr>
        <w:tabs>
          <w:tab w:val="left" w:pos="6585"/>
        </w:tabs>
        <w:ind w:left="720"/>
        <w:rPr>
          <w:b/>
        </w:rPr>
      </w:pPr>
      <w:r>
        <w:rPr>
          <w:b/>
        </w:rPr>
        <w:t xml:space="preserve">M1. </w:t>
      </w:r>
      <w:r w:rsidR="007C25C8" w:rsidRPr="00C92E9A">
        <w:rPr>
          <w:b/>
        </w:rPr>
        <w:t xml:space="preserve">Reporte de asistencia </w:t>
      </w:r>
    </w:p>
    <w:p w:rsidR="00C92E9A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</w:p>
    <w:p w:rsidR="00C92E9A" w:rsidRPr="00D52A80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Proveedores: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Rutina de la formación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Aprendices e instructores</w:t>
      </w:r>
    </w:p>
    <w:p w:rsidR="00C92E9A" w:rsidRPr="00D52A80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Entradas: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Planilla de aprendices de ficha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Asistencia del aprendiz</w:t>
      </w:r>
    </w:p>
    <w:p w:rsidR="00C92E9A" w:rsidRPr="00D52A80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Procesos: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Visualización de planilla de aprendices desde base de datos aprendices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Llamado de asistencia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Envió de falta académica a base de datos asistencia</w:t>
      </w:r>
    </w:p>
    <w:p w:rsidR="00C92E9A" w:rsidRPr="00D52A80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 xml:space="preserve"> Salidas: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Reporte de inasistencia en planilla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Registro de falta académica del aprendiz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Base de datos asistencia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Base de datos aprendices</w:t>
      </w:r>
    </w:p>
    <w:p w:rsidR="00C92E9A" w:rsidRPr="00D52A80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Cliente: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Aprendices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Instructores</w:t>
      </w: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B90A03">
      <w:pPr>
        <w:tabs>
          <w:tab w:val="left" w:pos="6585"/>
        </w:tabs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Pr="00AF6785" w:rsidRDefault="00AF6785" w:rsidP="00AF6785">
      <w:pPr>
        <w:pStyle w:val="Prrafodelista"/>
        <w:tabs>
          <w:tab w:val="left" w:pos="6585"/>
        </w:tabs>
        <w:ind w:left="1800"/>
        <w:rPr>
          <w:b/>
        </w:rPr>
      </w:pPr>
      <w:r w:rsidRPr="00AF6785">
        <w:rPr>
          <w:b/>
        </w:rPr>
        <w:lastRenderedPageBreak/>
        <w:t>M1. Reporte de asistencia</w:t>
      </w:r>
      <w:r>
        <w:rPr>
          <w:b/>
        </w:rPr>
        <w:t>: Diagrama de actividades</w:t>
      </w:r>
    </w:p>
    <w:p w:rsidR="00C92E9A" w:rsidRPr="00E22527" w:rsidRDefault="0025526E" w:rsidP="00C92E9A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  <w:noProof/>
          <w:lang w:val="es-CO" w:eastAsia="es-CO"/>
        </w:rPr>
        <w:drawing>
          <wp:anchor distT="0" distB="0" distL="114300" distR="114300" simplePos="0" relativeHeight="251659264" behindDoc="0" locked="0" layoutInCell="1" allowOverlap="1">
            <wp:simplePos x="1770380" y="1079500"/>
            <wp:positionH relativeFrom="margin">
              <wp:align>center</wp:align>
            </wp:positionH>
            <wp:positionV relativeFrom="margin">
              <wp:align>bottom</wp:align>
            </wp:positionV>
            <wp:extent cx="5612130" cy="7289800"/>
            <wp:effectExtent l="0" t="0" r="0" b="0"/>
            <wp:wrapSquare wrapText="bothSides"/>
            <wp:docPr id="5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TROL DE ASISTENCIAS img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7289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52A80" w:rsidRDefault="00D52A80" w:rsidP="00D52A80">
      <w:pPr>
        <w:tabs>
          <w:tab w:val="left" w:pos="6585"/>
        </w:tabs>
      </w:pPr>
    </w:p>
    <w:p w:rsidR="00D52A80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</w:rPr>
        <w:t xml:space="preserve">M2. </w:t>
      </w:r>
      <w:r w:rsidR="00383D30">
        <w:rPr>
          <w:b/>
        </w:rPr>
        <w:t>Administración y notificación de actividades  y calificaciones</w:t>
      </w:r>
    </w:p>
    <w:p w:rsidR="00E22527" w:rsidRDefault="00E22527" w:rsidP="00E22527">
      <w:pPr>
        <w:pStyle w:val="Prrafodelista"/>
        <w:tabs>
          <w:tab w:val="left" w:pos="6585"/>
        </w:tabs>
        <w:ind w:left="1080"/>
        <w:rPr>
          <w:b/>
        </w:rPr>
      </w:pPr>
    </w:p>
    <w:p w:rsidR="00E22527" w:rsidRPr="00D52A80" w:rsidRDefault="00E22527" w:rsidP="00E22527">
      <w:pPr>
        <w:pStyle w:val="Prrafodelista"/>
        <w:tabs>
          <w:tab w:val="left" w:pos="6585"/>
        </w:tabs>
        <w:ind w:left="1080"/>
        <w:rPr>
          <w:b/>
        </w:rPr>
      </w:pPr>
    </w:p>
    <w:p w:rsidR="00D52A80" w:rsidRDefault="00D52A80" w:rsidP="00D52A80">
      <w:pPr>
        <w:pStyle w:val="Prrafodelista"/>
        <w:tabs>
          <w:tab w:val="left" w:pos="6585"/>
        </w:tabs>
        <w:ind w:left="1080"/>
      </w:pPr>
    </w:p>
    <w:p w:rsidR="00D52A80" w:rsidRPr="00D52A80" w:rsidRDefault="00D52A80" w:rsidP="00D52A80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Proveedores:</w:t>
      </w:r>
    </w:p>
    <w:p w:rsidR="00D52A80" w:rsidRDefault="00D52A80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Rutina de la formación</w:t>
      </w:r>
    </w:p>
    <w:p w:rsidR="00D52A80" w:rsidRDefault="00D52A80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Aprendices e instructores</w:t>
      </w:r>
    </w:p>
    <w:p w:rsidR="00D52A80" w:rsidRPr="00D52A80" w:rsidRDefault="00D52A80" w:rsidP="00D52A80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Entradas:</w:t>
      </w:r>
    </w:p>
    <w:p w:rsidR="00D52A80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Actividades de formación</w:t>
      </w:r>
    </w:p>
    <w:p w:rsidR="00D52A80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 xml:space="preserve">Guías de aprendizaje </w:t>
      </w:r>
    </w:p>
    <w:p w:rsidR="00D52A80" w:rsidRPr="00D52A80" w:rsidRDefault="00D52A80" w:rsidP="00D52A80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Procesos:</w:t>
      </w:r>
    </w:p>
    <w:p w:rsidR="00D52A80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Calificación de actividades por parte del instructor</w:t>
      </w:r>
    </w:p>
    <w:p w:rsidR="00D52A80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Reporte de calificaciones en planilla</w:t>
      </w:r>
    </w:p>
    <w:p w:rsidR="001B37AE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Envió de reporte a base de datos “calificaciones”</w:t>
      </w:r>
    </w:p>
    <w:p w:rsidR="001B37AE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Notificación y visualización de calificaciones del aprendiz</w:t>
      </w:r>
    </w:p>
    <w:p w:rsidR="001B37AE" w:rsidRDefault="001B37AE" w:rsidP="001B37AE">
      <w:pPr>
        <w:pStyle w:val="Prrafodelista"/>
        <w:tabs>
          <w:tab w:val="left" w:pos="6585"/>
        </w:tabs>
        <w:ind w:left="1800"/>
      </w:pPr>
    </w:p>
    <w:p w:rsidR="00D52A80" w:rsidRPr="00D52A80" w:rsidRDefault="00D52A80" w:rsidP="00D52A80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 xml:space="preserve"> Salidas:</w:t>
      </w:r>
    </w:p>
    <w:p w:rsidR="00D52A80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Reporte de calificaciones</w:t>
      </w:r>
    </w:p>
    <w:p w:rsidR="00D52A80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Planilla de calificaciones</w:t>
      </w:r>
      <w:r>
        <w:tab/>
      </w:r>
    </w:p>
    <w:p w:rsidR="001B37AE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Base de datos “calificaciones”</w:t>
      </w:r>
    </w:p>
    <w:p w:rsidR="001B37AE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Notificación de calificación al aprendiz</w:t>
      </w:r>
    </w:p>
    <w:p w:rsidR="00D52A80" w:rsidRPr="00D52A80" w:rsidRDefault="00D52A80" w:rsidP="00D52A80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Cliente:</w:t>
      </w:r>
    </w:p>
    <w:p w:rsidR="00D52A80" w:rsidRDefault="00D52A80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Aprendices</w:t>
      </w:r>
    </w:p>
    <w:p w:rsidR="004D0948" w:rsidRDefault="004D0948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I</w:t>
      </w:r>
      <w:r w:rsidR="00D52A80">
        <w:t>nstructores</w:t>
      </w:r>
    </w:p>
    <w:p w:rsidR="00934C79" w:rsidRDefault="00934C79" w:rsidP="00934C79">
      <w:pPr>
        <w:tabs>
          <w:tab w:val="left" w:pos="6585"/>
        </w:tabs>
      </w:pPr>
    </w:p>
    <w:p w:rsidR="0025526E" w:rsidRDefault="0025526E" w:rsidP="00934C79">
      <w:pPr>
        <w:tabs>
          <w:tab w:val="left" w:pos="6585"/>
        </w:tabs>
      </w:pPr>
    </w:p>
    <w:p w:rsidR="0025526E" w:rsidRDefault="0025526E" w:rsidP="00934C79">
      <w:pPr>
        <w:tabs>
          <w:tab w:val="left" w:pos="6585"/>
        </w:tabs>
      </w:pPr>
    </w:p>
    <w:p w:rsidR="0025526E" w:rsidRDefault="0025526E" w:rsidP="00934C79">
      <w:pPr>
        <w:tabs>
          <w:tab w:val="left" w:pos="6585"/>
        </w:tabs>
      </w:pPr>
    </w:p>
    <w:p w:rsidR="0025526E" w:rsidRDefault="0025526E" w:rsidP="00934C79">
      <w:pPr>
        <w:tabs>
          <w:tab w:val="left" w:pos="6585"/>
        </w:tabs>
      </w:pPr>
    </w:p>
    <w:p w:rsidR="0025526E" w:rsidRDefault="0025526E" w:rsidP="00934C79">
      <w:pPr>
        <w:tabs>
          <w:tab w:val="left" w:pos="6585"/>
        </w:tabs>
      </w:pPr>
    </w:p>
    <w:p w:rsidR="0025526E" w:rsidRDefault="0025526E" w:rsidP="00934C79">
      <w:pPr>
        <w:tabs>
          <w:tab w:val="left" w:pos="6585"/>
        </w:tabs>
        <w:sectPr w:rsidR="0025526E" w:rsidSect="002A1149">
          <w:footerReference w:type="default" r:id="rId13"/>
          <w:pgSz w:w="12240" w:h="15840" w:code="1"/>
          <w:pgMar w:top="1701" w:right="1701" w:bottom="1701" w:left="1701" w:header="709" w:footer="709" w:gutter="0"/>
          <w:cols w:space="708"/>
          <w:docGrid w:linePitch="360"/>
        </w:sectPr>
      </w:pPr>
    </w:p>
    <w:p w:rsidR="0025526E" w:rsidRDefault="0093297D" w:rsidP="00934C79">
      <w:pPr>
        <w:tabs>
          <w:tab w:val="left" w:pos="6585"/>
        </w:tabs>
      </w:pPr>
      <w:r>
        <w:rPr>
          <w:noProof/>
          <w:lang w:val="es-CO" w:eastAsia="es-CO"/>
        </w:rPr>
        <w:lastRenderedPageBreak/>
        <w:drawing>
          <wp:anchor distT="0" distB="0" distL="114300" distR="114300" simplePos="0" relativeHeight="251662336" behindDoc="0" locked="0" layoutInCell="1" allowOverlap="1">
            <wp:simplePos x="1083945" y="1083945"/>
            <wp:positionH relativeFrom="margin">
              <wp:align>center</wp:align>
            </wp:positionH>
            <wp:positionV relativeFrom="margin">
              <wp:align>center</wp:align>
            </wp:positionV>
            <wp:extent cx="9872980" cy="4184015"/>
            <wp:effectExtent l="0" t="0" r="0" b="0"/>
            <wp:wrapSquare wrapText="bothSides"/>
            <wp:docPr id="11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MINISTRACION  Y NOTIFICACION DE ACTIVIDADES Y CALIFICACIONES img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80772" cy="418729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AF6785" w:rsidRDefault="00AF6785" w:rsidP="00AF6785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</w:rPr>
        <w:t>M2. Administración y notificación de actividades  y calificaciones</w:t>
      </w:r>
      <w:r w:rsidR="001D6B6F">
        <w:rPr>
          <w:b/>
        </w:rPr>
        <w:t>: Diagrama de Actividades</w:t>
      </w:r>
    </w:p>
    <w:p w:rsidR="0093297D" w:rsidRDefault="0093297D" w:rsidP="00934C79">
      <w:pPr>
        <w:tabs>
          <w:tab w:val="left" w:pos="6585"/>
        </w:tabs>
        <w:sectPr w:rsidR="0093297D" w:rsidSect="0025526E">
          <w:pgSz w:w="15840" w:h="12240" w:orient="landscape" w:code="1"/>
          <w:pgMar w:top="1701" w:right="1701" w:bottom="1701" w:left="1701" w:header="709" w:footer="709" w:gutter="0"/>
          <w:cols w:space="708"/>
          <w:docGrid w:linePitch="360"/>
        </w:sectPr>
      </w:pPr>
    </w:p>
    <w:p w:rsidR="0025526E" w:rsidRDefault="0025526E" w:rsidP="00934C79">
      <w:pPr>
        <w:tabs>
          <w:tab w:val="left" w:pos="6585"/>
        </w:tabs>
      </w:pPr>
    </w:p>
    <w:p w:rsidR="0025526E" w:rsidRDefault="0025526E" w:rsidP="00934C79">
      <w:pPr>
        <w:tabs>
          <w:tab w:val="left" w:pos="6585"/>
        </w:tabs>
      </w:pPr>
    </w:p>
    <w:p w:rsidR="004D0948" w:rsidRPr="00D52A80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</w:rPr>
        <w:t xml:space="preserve">M3. </w:t>
      </w:r>
      <w:r w:rsidR="00383D30">
        <w:rPr>
          <w:b/>
        </w:rPr>
        <w:t xml:space="preserve">Avance cronológico de plan de estudios </w:t>
      </w:r>
    </w:p>
    <w:p w:rsidR="004D0948" w:rsidRDefault="004D0948" w:rsidP="004D0948">
      <w:pPr>
        <w:pStyle w:val="Prrafodelista"/>
        <w:tabs>
          <w:tab w:val="left" w:pos="6585"/>
        </w:tabs>
        <w:ind w:left="1080"/>
      </w:pPr>
    </w:p>
    <w:p w:rsidR="00E22527" w:rsidRPr="0025526E" w:rsidRDefault="00E22527" w:rsidP="00B70CAF">
      <w:pPr>
        <w:pStyle w:val="Prrafodelista"/>
        <w:tabs>
          <w:tab w:val="left" w:pos="6585"/>
        </w:tabs>
        <w:ind w:left="1080"/>
      </w:pPr>
    </w:p>
    <w:p w:rsidR="00E22527" w:rsidRDefault="00E22527" w:rsidP="004D0948">
      <w:pPr>
        <w:pStyle w:val="Prrafodelista"/>
        <w:tabs>
          <w:tab w:val="left" w:pos="6585"/>
        </w:tabs>
        <w:ind w:left="1080"/>
      </w:pPr>
    </w:p>
    <w:p w:rsidR="004D0948" w:rsidRPr="00D52A80" w:rsidRDefault="004D0948" w:rsidP="004D0948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Proveedores:</w:t>
      </w:r>
    </w:p>
    <w:p w:rsidR="004D0948" w:rsidRDefault="004D0948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Rutina de la formación</w:t>
      </w:r>
    </w:p>
    <w:p w:rsidR="004D0948" w:rsidRDefault="004D0948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Aprendices e instructores</w:t>
      </w:r>
    </w:p>
    <w:p w:rsidR="004D0948" w:rsidRPr="00D52A80" w:rsidRDefault="004D0948" w:rsidP="004D0948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Entradas:</w:t>
      </w:r>
    </w:p>
    <w:p w:rsidR="004D0948" w:rsidRDefault="004D0948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Diseño curricular del programa de formación ADSI</w:t>
      </w:r>
    </w:p>
    <w:p w:rsidR="004D0948" w:rsidRPr="00D52A80" w:rsidRDefault="004D0948" w:rsidP="004D0948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Procesos:</w:t>
      </w:r>
    </w:p>
    <w:p w:rsidR="004D0948" w:rsidRDefault="004D0948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División del diseño curricular por trimestres</w:t>
      </w:r>
    </w:p>
    <w:p w:rsidR="004D0948" w:rsidRDefault="004D0948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Plasmar el cumplimiento de competencias en el calendario</w:t>
      </w:r>
    </w:p>
    <w:p w:rsidR="004D0948" w:rsidRDefault="004D0948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Dividir las competencias en actividades calificables</w:t>
      </w:r>
    </w:p>
    <w:p w:rsidR="004D0948" w:rsidRDefault="004D0948" w:rsidP="00AD43FD">
      <w:pPr>
        <w:pStyle w:val="Prrafodelista"/>
        <w:numPr>
          <w:ilvl w:val="0"/>
          <w:numId w:val="23"/>
        </w:numPr>
        <w:tabs>
          <w:tab w:val="left" w:pos="6585"/>
        </w:tabs>
      </w:pPr>
      <w:r>
        <w:t>Relacionar el</w:t>
      </w:r>
      <w:r w:rsidR="00AD43FD">
        <w:t xml:space="preserve"> calendario de competencias con actividades calificables</w:t>
      </w:r>
    </w:p>
    <w:p w:rsidR="00AD43FD" w:rsidRDefault="00AD43FD" w:rsidP="00AD43FD">
      <w:pPr>
        <w:tabs>
          <w:tab w:val="left" w:pos="6585"/>
        </w:tabs>
      </w:pPr>
    </w:p>
    <w:p w:rsidR="00934C79" w:rsidRDefault="00934C79" w:rsidP="00AD43FD">
      <w:pPr>
        <w:tabs>
          <w:tab w:val="left" w:pos="6585"/>
        </w:tabs>
      </w:pPr>
    </w:p>
    <w:p w:rsidR="004D0948" w:rsidRPr="00D52A80" w:rsidRDefault="004D0948" w:rsidP="004D0948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 xml:space="preserve"> Salidas:</w:t>
      </w:r>
    </w:p>
    <w:p w:rsidR="004D0948" w:rsidRDefault="00AD43FD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Calendario de competencias y actividades</w:t>
      </w:r>
    </w:p>
    <w:p w:rsidR="004D0948" w:rsidRDefault="00AD43FD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Base de datos “competencias”</w:t>
      </w:r>
      <w:r w:rsidR="004D0948">
        <w:tab/>
      </w:r>
    </w:p>
    <w:p w:rsidR="004D0948" w:rsidRPr="00D52A80" w:rsidRDefault="004D0948" w:rsidP="004D0948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Cliente:</w:t>
      </w:r>
    </w:p>
    <w:p w:rsidR="004D0948" w:rsidRDefault="004D0948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Aprendices</w:t>
      </w:r>
    </w:p>
    <w:p w:rsidR="0093297D" w:rsidRPr="0093297D" w:rsidRDefault="0093297D" w:rsidP="004D0948">
      <w:pPr>
        <w:pStyle w:val="Prrafodelista"/>
        <w:numPr>
          <w:ilvl w:val="0"/>
          <w:numId w:val="23"/>
        </w:numPr>
        <w:tabs>
          <w:tab w:val="left" w:pos="6585"/>
        </w:tabs>
        <w:sectPr w:rsidR="0093297D" w:rsidRPr="0093297D" w:rsidSect="0093297D">
          <w:pgSz w:w="12240" w:h="15840" w:code="1"/>
          <w:pgMar w:top="1701" w:right="1701" w:bottom="1701" w:left="1701" w:header="709" w:footer="709" w:gutter="0"/>
          <w:cols w:space="708"/>
          <w:docGrid w:linePitch="360"/>
        </w:sectPr>
      </w:pPr>
      <w:r>
        <w:t>instructore</w:t>
      </w:r>
      <w:r w:rsidR="00FE1862">
        <w:t>s</w:t>
      </w:r>
    </w:p>
    <w:p w:rsidR="0025526E" w:rsidRDefault="001D6B6F" w:rsidP="004D0948">
      <w:pPr>
        <w:tabs>
          <w:tab w:val="left" w:pos="6585"/>
        </w:tabs>
        <w:rPr>
          <w:noProof/>
        </w:rPr>
      </w:pPr>
      <w:r>
        <w:rPr>
          <w:b/>
        </w:rPr>
        <w:lastRenderedPageBreak/>
        <w:t>M3. Avance cronológico de plan de estudios: Diagrama de actividades</w:t>
      </w:r>
    </w:p>
    <w:p w:rsidR="00FE1862" w:rsidRDefault="00FE1862" w:rsidP="004D0948">
      <w:pPr>
        <w:tabs>
          <w:tab w:val="left" w:pos="6585"/>
        </w:tabs>
        <w:sectPr w:rsidR="00FE1862" w:rsidSect="0093297D">
          <w:pgSz w:w="15840" w:h="12240" w:orient="landscape" w:code="1"/>
          <w:pgMar w:top="1701" w:right="1701" w:bottom="1701" w:left="1701" w:header="709" w:footer="709" w:gutter="0"/>
          <w:cols w:space="708"/>
          <w:docGrid w:linePitch="360"/>
        </w:sectPr>
      </w:pPr>
      <w:r>
        <w:rPr>
          <w:noProof/>
          <w:lang w:val="es-CO" w:eastAsia="es-CO"/>
        </w:rPr>
        <w:drawing>
          <wp:anchor distT="0" distB="0" distL="114300" distR="114300" simplePos="0" relativeHeight="251663360" behindDoc="0" locked="0" layoutInCell="1" allowOverlap="1">
            <wp:simplePos x="1080135" y="1400810"/>
            <wp:positionH relativeFrom="margin">
              <wp:align>center</wp:align>
            </wp:positionH>
            <wp:positionV relativeFrom="margin">
              <wp:align>center</wp:align>
            </wp:positionV>
            <wp:extent cx="9236075" cy="4925060"/>
            <wp:effectExtent l="0" t="0" r="0" b="0"/>
            <wp:wrapSquare wrapText="bothSides"/>
            <wp:docPr id="12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VANCE CRONOLOGICO DEL PLAN DE ESTUDIOS img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36075" cy="49250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E1862" w:rsidRDefault="00FE1862" w:rsidP="004D0948">
      <w:pPr>
        <w:tabs>
          <w:tab w:val="left" w:pos="6585"/>
        </w:tabs>
      </w:pPr>
    </w:p>
    <w:p w:rsidR="00934C79" w:rsidRPr="00D52A80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</w:rPr>
        <w:t xml:space="preserve">M4. </w:t>
      </w:r>
      <w:r w:rsidR="00383D30">
        <w:rPr>
          <w:b/>
        </w:rPr>
        <w:t>Formato de etapa electiva</w:t>
      </w:r>
    </w:p>
    <w:p w:rsidR="00934C79" w:rsidRDefault="00934C79" w:rsidP="00934C79">
      <w:pPr>
        <w:pStyle w:val="Prrafodelista"/>
        <w:tabs>
          <w:tab w:val="left" w:pos="6585"/>
        </w:tabs>
        <w:ind w:left="1080"/>
      </w:pPr>
    </w:p>
    <w:p w:rsidR="00E22527" w:rsidRDefault="00E22527" w:rsidP="00934C79">
      <w:pPr>
        <w:pStyle w:val="Prrafodelista"/>
        <w:tabs>
          <w:tab w:val="left" w:pos="6585"/>
        </w:tabs>
        <w:ind w:left="1080"/>
      </w:pPr>
    </w:p>
    <w:p w:rsidR="00E22527" w:rsidRDefault="00E22527" w:rsidP="00934C79">
      <w:pPr>
        <w:pStyle w:val="Prrafodelista"/>
        <w:tabs>
          <w:tab w:val="left" w:pos="6585"/>
        </w:tabs>
        <w:ind w:left="1080"/>
      </w:pPr>
    </w:p>
    <w:p w:rsidR="00934C79" w:rsidRPr="00D52A80" w:rsidRDefault="00934C79" w:rsidP="00934C79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Proveedores:</w:t>
      </w:r>
    </w:p>
    <w:p w:rsidR="009300E3" w:rsidRDefault="009300E3" w:rsidP="009300E3">
      <w:pPr>
        <w:pStyle w:val="Prrafodelista"/>
        <w:numPr>
          <w:ilvl w:val="0"/>
          <w:numId w:val="23"/>
        </w:numPr>
        <w:tabs>
          <w:tab w:val="left" w:pos="6585"/>
        </w:tabs>
      </w:pPr>
      <w:r>
        <w:t>Rutina de la formación</w:t>
      </w:r>
    </w:p>
    <w:p w:rsidR="009300E3" w:rsidRDefault="009300E3" w:rsidP="009300E3">
      <w:pPr>
        <w:pStyle w:val="Prrafodelista"/>
        <w:numPr>
          <w:ilvl w:val="0"/>
          <w:numId w:val="23"/>
        </w:numPr>
        <w:tabs>
          <w:tab w:val="left" w:pos="6585"/>
        </w:tabs>
      </w:pPr>
      <w:r>
        <w:t>Aprendices e instructores</w:t>
      </w:r>
    </w:p>
    <w:p w:rsidR="00934C79" w:rsidRPr="00D52A80" w:rsidRDefault="00934C79" w:rsidP="00934C79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Entradas:</w:t>
      </w:r>
    </w:p>
    <w:p w:rsidR="009300E3" w:rsidRDefault="009300E3" w:rsidP="009300E3">
      <w:pPr>
        <w:pStyle w:val="Prrafodelista"/>
        <w:numPr>
          <w:ilvl w:val="0"/>
          <w:numId w:val="23"/>
        </w:numPr>
        <w:tabs>
          <w:tab w:val="left" w:pos="6585"/>
        </w:tabs>
      </w:pPr>
      <w:r>
        <w:t>Base de datos competencias</w:t>
      </w:r>
    </w:p>
    <w:p w:rsidR="009300E3" w:rsidRDefault="009300E3" w:rsidP="009300E3">
      <w:pPr>
        <w:pStyle w:val="Prrafodelista"/>
        <w:numPr>
          <w:ilvl w:val="0"/>
          <w:numId w:val="23"/>
        </w:numPr>
        <w:tabs>
          <w:tab w:val="left" w:pos="6585"/>
        </w:tabs>
      </w:pPr>
      <w:r>
        <w:t>Base de datos calificaciones</w:t>
      </w:r>
    </w:p>
    <w:p w:rsidR="009300E3" w:rsidRDefault="009300E3" w:rsidP="009300E3">
      <w:pPr>
        <w:pStyle w:val="Prrafodelista"/>
        <w:numPr>
          <w:ilvl w:val="0"/>
          <w:numId w:val="23"/>
        </w:numPr>
        <w:tabs>
          <w:tab w:val="left" w:pos="6585"/>
        </w:tabs>
      </w:pPr>
      <w:r>
        <w:t>Base de datos aprendices</w:t>
      </w:r>
    </w:p>
    <w:p w:rsidR="00934C79" w:rsidRPr="00D52A80" w:rsidRDefault="00934C79" w:rsidP="00934C79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Procesos:</w:t>
      </w:r>
    </w:p>
    <w:p w:rsidR="00934C79" w:rsidRDefault="00383D30" w:rsidP="00934C79">
      <w:pPr>
        <w:pStyle w:val="Prrafodelista"/>
        <w:numPr>
          <w:ilvl w:val="0"/>
          <w:numId w:val="23"/>
        </w:numPr>
        <w:tabs>
          <w:tab w:val="left" w:pos="6585"/>
        </w:tabs>
      </w:pPr>
      <w:r>
        <w:t>De acuerdo con las calificaciones de cada aprendiz se determina y la competencia se aprueba.</w:t>
      </w:r>
    </w:p>
    <w:p w:rsidR="00934C79" w:rsidRDefault="00383D30" w:rsidP="00934C79">
      <w:pPr>
        <w:pStyle w:val="Prrafodelista"/>
        <w:numPr>
          <w:ilvl w:val="0"/>
          <w:numId w:val="23"/>
        </w:numPr>
        <w:tabs>
          <w:tab w:val="left" w:pos="6585"/>
        </w:tabs>
      </w:pPr>
      <w:r>
        <w:t xml:space="preserve">Se relaciona la información de la competencia con la información del aprendiz </w:t>
      </w:r>
    </w:p>
    <w:p w:rsidR="00934C79" w:rsidRDefault="00383D30" w:rsidP="00934C79">
      <w:pPr>
        <w:pStyle w:val="Prrafodelista"/>
        <w:numPr>
          <w:ilvl w:val="0"/>
          <w:numId w:val="23"/>
        </w:numPr>
        <w:tabs>
          <w:tab w:val="left" w:pos="6585"/>
        </w:tabs>
      </w:pPr>
      <w:r>
        <w:t xml:space="preserve">Se genera un documento </w:t>
      </w:r>
      <w:proofErr w:type="spellStart"/>
      <w:r>
        <w:t>pdf</w:t>
      </w:r>
      <w:proofErr w:type="spellEnd"/>
      <w:r>
        <w:t xml:space="preserve"> llamado formato de etapa electiva</w:t>
      </w:r>
    </w:p>
    <w:p w:rsidR="00934C79" w:rsidRDefault="00934C79" w:rsidP="00934C79">
      <w:pPr>
        <w:pStyle w:val="Prrafodelista"/>
        <w:tabs>
          <w:tab w:val="left" w:pos="6585"/>
        </w:tabs>
        <w:ind w:left="1800"/>
      </w:pPr>
    </w:p>
    <w:p w:rsidR="00934C79" w:rsidRDefault="00934C79" w:rsidP="00934C79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 xml:space="preserve"> Salidas:</w:t>
      </w:r>
    </w:p>
    <w:p w:rsidR="00383D30" w:rsidRPr="00383D30" w:rsidRDefault="00383D30" w:rsidP="00383D30">
      <w:pPr>
        <w:pStyle w:val="Prrafodelista"/>
        <w:numPr>
          <w:ilvl w:val="0"/>
          <w:numId w:val="24"/>
        </w:numPr>
        <w:tabs>
          <w:tab w:val="left" w:pos="6585"/>
        </w:tabs>
      </w:pPr>
      <w:r w:rsidRPr="00383D30">
        <w:t>Comprobación de aprobación de  competencia</w:t>
      </w:r>
    </w:p>
    <w:p w:rsidR="00934C79" w:rsidRDefault="00383D30" w:rsidP="00934C79">
      <w:pPr>
        <w:pStyle w:val="Prrafodelista"/>
        <w:numPr>
          <w:ilvl w:val="0"/>
          <w:numId w:val="23"/>
        </w:numPr>
        <w:tabs>
          <w:tab w:val="left" w:pos="6585"/>
        </w:tabs>
      </w:pPr>
      <w:r>
        <w:t xml:space="preserve">Documento </w:t>
      </w:r>
      <w:proofErr w:type="spellStart"/>
      <w:r>
        <w:t>pdf</w:t>
      </w:r>
      <w:proofErr w:type="spellEnd"/>
      <w:r>
        <w:t xml:space="preserve"> “formato de etapa electiva”</w:t>
      </w:r>
    </w:p>
    <w:p w:rsidR="00934C79" w:rsidRPr="00D52A80" w:rsidRDefault="00934C79" w:rsidP="00934C79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Cliente:</w:t>
      </w:r>
    </w:p>
    <w:p w:rsidR="00934C79" w:rsidRDefault="00934C79" w:rsidP="00934C79">
      <w:pPr>
        <w:pStyle w:val="Prrafodelista"/>
        <w:numPr>
          <w:ilvl w:val="0"/>
          <w:numId w:val="23"/>
        </w:numPr>
        <w:tabs>
          <w:tab w:val="left" w:pos="6585"/>
        </w:tabs>
      </w:pPr>
      <w:r>
        <w:t>Aprendices</w:t>
      </w:r>
    </w:p>
    <w:p w:rsidR="00934C79" w:rsidRDefault="00934C79" w:rsidP="00934C79">
      <w:pPr>
        <w:pStyle w:val="Prrafodelista"/>
        <w:numPr>
          <w:ilvl w:val="0"/>
          <w:numId w:val="23"/>
        </w:numPr>
        <w:tabs>
          <w:tab w:val="left" w:pos="6585"/>
        </w:tabs>
      </w:pPr>
      <w:r>
        <w:t>instructores</w:t>
      </w:r>
    </w:p>
    <w:p w:rsidR="00970696" w:rsidRDefault="00970696" w:rsidP="00970696">
      <w:pPr>
        <w:tabs>
          <w:tab w:val="left" w:pos="6585"/>
        </w:tabs>
      </w:pPr>
    </w:p>
    <w:p w:rsidR="00970696" w:rsidRDefault="00970696" w:rsidP="00970696">
      <w:pPr>
        <w:tabs>
          <w:tab w:val="left" w:pos="6585"/>
        </w:tabs>
        <w:ind w:left="1440"/>
      </w:pPr>
    </w:p>
    <w:p w:rsidR="00970696" w:rsidRDefault="00970696" w:rsidP="00970696">
      <w:pPr>
        <w:tabs>
          <w:tab w:val="left" w:pos="6585"/>
        </w:tabs>
      </w:pPr>
    </w:p>
    <w:p w:rsidR="00FE1862" w:rsidRDefault="00FE1862" w:rsidP="007C25C8">
      <w:pPr>
        <w:tabs>
          <w:tab w:val="left" w:pos="1329"/>
          <w:tab w:val="left" w:pos="6585"/>
        </w:tabs>
        <w:sectPr w:rsidR="00FE1862" w:rsidSect="00FE1862">
          <w:pgSz w:w="12240" w:h="15840" w:code="1"/>
          <w:pgMar w:top="1701" w:right="1701" w:bottom="1701" w:left="1701" w:header="709" w:footer="709" w:gutter="0"/>
          <w:cols w:space="708"/>
          <w:docGrid w:linePitch="360"/>
        </w:sectPr>
      </w:pPr>
    </w:p>
    <w:p w:rsidR="002A1149" w:rsidRDefault="00FE1862" w:rsidP="002E37D7">
      <w:pPr>
        <w:pStyle w:val="Prrafodelista"/>
        <w:tabs>
          <w:tab w:val="left" w:pos="6585"/>
        </w:tabs>
        <w:ind w:left="1080"/>
        <w:rPr>
          <w:b/>
        </w:rPr>
      </w:pPr>
      <w:r>
        <w:rPr>
          <w:noProof/>
          <w:lang w:val="es-CO" w:eastAsia="es-CO"/>
        </w:rPr>
        <w:lastRenderedPageBreak/>
        <w:drawing>
          <wp:anchor distT="0" distB="0" distL="114300" distR="114300" simplePos="0" relativeHeight="251664384" behindDoc="0" locked="0" layoutInCell="1" allowOverlap="1">
            <wp:simplePos x="0" y="0"/>
            <wp:positionH relativeFrom="margin">
              <wp:posOffset>-1014095</wp:posOffset>
            </wp:positionH>
            <wp:positionV relativeFrom="margin">
              <wp:posOffset>382270</wp:posOffset>
            </wp:positionV>
            <wp:extent cx="9911080" cy="5521960"/>
            <wp:effectExtent l="0" t="0" r="0" b="0"/>
            <wp:wrapSquare wrapText="bothSides"/>
            <wp:docPr id="13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MATO DE ETAPA LECTIVA PREDEFINIDO img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911080" cy="55219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E37D7">
        <w:rPr>
          <w:b/>
        </w:rPr>
        <w:t>M4. Formato de etapa electiva: Diagrama de actividades</w:t>
      </w:r>
    </w:p>
    <w:p w:rsidR="00BF27AC" w:rsidRPr="00B23551" w:rsidRDefault="00BF27AC" w:rsidP="00BF27AC">
      <w:pPr>
        <w:pStyle w:val="Prrafodelista"/>
        <w:jc w:val="center"/>
        <w:rPr>
          <w:rFonts w:ascii="Arial" w:hAnsi="Arial" w:cs="Arial"/>
          <w:sz w:val="24"/>
          <w:szCs w:val="24"/>
        </w:rPr>
      </w:pPr>
      <w:r>
        <w:lastRenderedPageBreak/>
        <w:t xml:space="preserve">  </w:t>
      </w:r>
      <w:bookmarkStart w:id="12" w:name="_Toc263441165"/>
      <w:bookmarkStart w:id="13" w:name="_Toc263441279"/>
      <w:r w:rsidRPr="00B23551">
        <w:rPr>
          <w:rStyle w:val="Ttulo1Car"/>
        </w:rPr>
        <w:t xml:space="preserve">REQUERIMIENTO DE ARQUITECTURA </w:t>
      </w:r>
      <w:r w:rsidR="000C0A14">
        <w:rPr>
          <w:rStyle w:val="Ttulo1Car"/>
        </w:rPr>
        <w:t xml:space="preserve">- </w:t>
      </w:r>
      <w:r w:rsidRPr="00B23551">
        <w:rPr>
          <w:rStyle w:val="Ttulo1Car"/>
        </w:rPr>
        <w:t>(DISEÑO FISICO)</w:t>
      </w:r>
      <w:bookmarkEnd w:id="12"/>
      <w:bookmarkEnd w:id="13"/>
    </w:p>
    <w:p w:rsidR="00BF27AC" w:rsidRDefault="00BF27AC" w:rsidP="000C0A14">
      <w:pPr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LATAFORMA VIRTUAL</w:t>
      </w:r>
    </w:p>
    <w:p w:rsidR="00BF27AC" w:rsidRDefault="00BF27AC" w:rsidP="00BF27AC">
      <w:pPr>
        <w:rPr>
          <w:rFonts w:ascii="Arial" w:hAnsi="Arial" w:cs="Arial"/>
          <w:b/>
          <w:sz w:val="24"/>
          <w:szCs w:val="24"/>
        </w:rPr>
      </w:pPr>
    </w:p>
    <w:p w:rsidR="000C0A14" w:rsidRDefault="000C0A14" w:rsidP="00BF27AC">
      <w:pPr>
        <w:jc w:val="both"/>
      </w:pPr>
    </w:p>
    <w:p w:rsidR="000C0A14" w:rsidRDefault="006D4AFD" w:rsidP="00BF27AC">
      <w:pPr>
        <w:jc w:val="both"/>
      </w:pPr>
      <w:r>
        <w:object w:dxaOrig="16920" w:dyaOrig="9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7pt;height:245.15pt" o:ole="">
            <v:imagedata r:id="rId17" o:title=""/>
          </v:shape>
          <o:OLEObject Type="Embed" ProgID="Visio.Drawing.11" ShapeID="_x0000_i1025" DrawAspect="Content" ObjectID="_1500877289" r:id="rId18"/>
        </w:object>
      </w:r>
    </w:p>
    <w:p w:rsidR="000C0A14" w:rsidRDefault="000C0A14" w:rsidP="00BF27AC">
      <w:pPr>
        <w:jc w:val="both"/>
      </w:pPr>
    </w:p>
    <w:p w:rsidR="00BF27AC" w:rsidRDefault="00BF27AC" w:rsidP="00BF27AC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ara la visualización he implementación de la plataforma web será necesario la utilización de varias herramientas tecnológicas tales como:</w:t>
      </w:r>
    </w:p>
    <w:p w:rsidR="00BF27AC" w:rsidRPr="004225DC" w:rsidRDefault="00BF27AC" w:rsidP="00BF27AC">
      <w:pPr>
        <w:jc w:val="both"/>
        <w:rPr>
          <w:rFonts w:ascii="Arial" w:hAnsi="Arial" w:cs="Arial"/>
          <w:sz w:val="24"/>
          <w:szCs w:val="24"/>
        </w:rPr>
      </w:pPr>
      <w:r w:rsidRPr="004225DC">
        <w:rPr>
          <w:rFonts w:ascii="Arial" w:hAnsi="Arial" w:cs="Arial"/>
          <w:sz w:val="24"/>
          <w:szCs w:val="24"/>
        </w:rPr>
        <w:t>Computadores,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225DC">
        <w:rPr>
          <w:rFonts w:ascii="Arial" w:hAnsi="Arial" w:cs="Arial"/>
          <w:sz w:val="24"/>
          <w:szCs w:val="24"/>
        </w:rPr>
        <w:t>Switch</w:t>
      </w:r>
      <w:proofErr w:type="spellEnd"/>
      <w:r w:rsidRPr="004225DC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oute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 w:rsidRPr="004225DC">
        <w:rPr>
          <w:rFonts w:ascii="Arial" w:hAnsi="Arial" w:cs="Arial"/>
          <w:sz w:val="24"/>
          <w:szCs w:val="24"/>
        </w:rPr>
        <w:t xml:space="preserve">entre otras </w:t>
      </w:r>
    </w:p>
    <w:p w:rsidR="00BF27AC" w:rsidRDefault="00BF27AC" w:rsidP="00BF27AC">
      <w:pPr>
        <w:pStyle w:val="Prrafodelista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Estas herramientas tecnológicas se configuraran de acuerdo a las necesidades del cliente.</w:t>
      </w:r>
    </w:p>
    <w:p w:rsidR="00BF27AC" w:rsidRDefault="00BF27AC" w:rsidP="00BF27AC">
      <w:pPr>
        <w:pStyle w:val="Prrafodelista"/>
        <w:tabs>
          <w:tab w:val="left" w:pos="5595"/>
        </w:tabs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ara ello se ingresara al sistema operativo  verificando que cada dispositivo este adecuadamente instalado para garantizar el funcionamiento  del sistema, se instalaran en la parte anterior y posterior del servidor de base de datos un firewall y en la salida o entrada de estos contaran con </w:t>
      </w:r>
      <w:proofErr w:type="spellStart"/>
      <w:r>
        <w:rPr>
          <w:rFonts w:ascii="Arial" w:hAnsi="Arial" w:cs="Arial"/>
          <w:sz w:val="24"/>
          <w:szCs w:val="24"/>
        </w:rPr>
        <w:t>switchs</w:t>
      </w:r>
      <w:proofErr w:type="spellEnd"/>
      <w:r>
        <w:rPr>
          <w:rFonts w:ascii="Arial" w:hAnsi="Arial" w:cs="Arial"/>
          <w:sz w:val="24"/>
          <w:szCs w:val="24"/>
        </w:rPr>
        <w:t xml:space="preserve"> para garantizar la seguridad de los datos almacenados en el servidor, protegiendo la información que se encontrara dentro de la plataforma y los procesos efectuados en el SENA regional Bogotá, Centro de diseño y metrología.</w:t>
      </w:r>
    </w:p>
    <w:p w:rsidR="00BF27AC" w:rsidRDefault="00BF27AC" w:rsidP="00BF27AC">
      <w:pPr>
        <w:pStyle w:val="Prrafodelista"/>
        <w:tabs>
          <w:tab w:val="left" w:pos="5595"/>
        </w:tabs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os datos generados en los procesos realizados en la plataforma serán ingresados en el servidor de base de datos para luego tener acceso a ellos de manera rápida y eficaz sin riego de desvíos de información y plagio de la misma</w:t>
      </w:r>
    </w:p>
    <w:p w:rsidR="00BF27AC" w:rsidRPr="00BF27AC" w:rsidRDefault="00BF27AC" w:rsidP="00BF27AC">
      <w:pPr>
        <w:pStyle w:val="Prrafodelista"/>
        <w:tabs>
          <w:tab w:val="left" w:pos="5595"/>
        </w:tabs>
        <w:ind w:left="0"/>
        <w:jc w:val="both"/>
        <w:rPr>
          <w:rFonts w:ascii="Arial" w:hAnsi="Arial" w:cs="Arial"/>
          <w:b/>
          <w:sz w:val="24"/>
          <w:szCs w:val="24"/>
        </w:rPr>
      </w:pPr>
    </w:p>
    <w:p w:rsidR="00BF27AC" w:rsidRPr="00B0721B" w:rsidRDefault="00BF27AC" w:rsidP="000C0A14">
      <w:pPr>
        <w:pStyle w:val="Prrafodelista"/>
        <w:tabs>
          <w:tab w:val="left" w:pos="5595"/>
        </w:tabs>
        <w:ind w:left="0"/>
        <w:jc w:val="center"/>
        <w:rPr>
          <w:rFonts w:ascii="Arial" w:hAnsi="Arial" w:cs="Arial"/>
          <w:sz w:val="24"/>
          <w:szCs w:val="24"/>
        </w:rPr>
      </w:pPr>
      <w:r w:rsidRPr="00BF27AC">
        <w:rPr>
          <w:rFonts w:ascii="Arial" w:hAnsi="Arial" w:cs="Arial"/>
          <w:b/>
          <w:sz w:val="24"/>
          <w:szCs w:val="24"/>
        </w:rPr>
        <w:t>DISEÑO VIRTUAL</w:t>
      </w:r>
    </w:p>
    <w:p w:rsidR="00BF27AC" w:rsidRDefault="00BF27AC" w:rsidP="00BF27AC">
      <w:pPr>
        <w:tabs>
          <w:tab w:val="left" w:pos="6585"/>
        </w:tabs>
      </w:pPr>
    </w:p>
    <w:p w:rsidR="00BF27AC" w:rsidRDefault="00BF27AC" w:rsidP="00BF27AC">
      <w:pPr>
        <w:tabs>
          <w:tab w:val="left" w:pos="1329"/>
          <w:tab w:val="left" w:pos="6585"/>
        </w:tabs>
      </w:pPr>
      <w:r>
        <w:tab/>
      </w:r>
    </w:p>
    <w:p w:rsidR="00BF27AC" w:rsidRDefault="00BF27AC" w:rsidP="00BF27AC">
      <w:pPr>
        <w:pStyle w:val="Prrafodelista"/>
        <w:tabs>
          <w:tab w:val="left" w:pos="6585"/>
        </w:tabs>
        <w:ind w:left="1800"/>
      </w:pPr>
      <w:r>
        <w:rPr>
          <w:rFonts w:ascii="Arial" w:hAnsi="Arial" w:cs="Arial"/>
          <w:noProof/>
          <w:sz w:val="24"/>
          <w:szCs w:val="24"/>
          <w:lang w:val="es-CO" w:eastAsia="es-CO"/>
        </w:rPr>
        <w:drawing>
          <wp:inline distT="0" distB="0" distL="0" distR="0">
            <wp:extent cx="3362103" cy="2424652"/>
            <wp:effectExtent l="19050" t="0" r="0" b="0"/>
            <wp:docPr id="8" name="Imagen 3" descr="G:\Andres\4°trimestre\3.Miercoles\arquitectur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:\Andres\4°trimestre\3.Miercoles\arquitectura.jp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646" cy="24315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27AC" w:rsidRDefault="00BF27AC" w:rsidP="00BF27AC">
      <w:pPr>
        <w:pStyle w:val="Prrafodelista"/>
        <w:tabs>
          <w:tab w:val="left" w:pos="6585"/>
        </w:tabs>
      </w:pPr>
    </w:p>
    <w:p w:rsidR="00BF27AC" w:rsidRDefault="00BF27AC" w:rsidP="00BF27AC">
      <w:pPr>
        <w:pStyle w:val="Prrafodelista"/>
        <w:tabs>
          <w:tab w:val="left" w:pos="6585"/>
        </w:tabs>
      </w:pPr>
      <w:r>
        <w:lastRenderedPageBreak/>
        <w:t xml:space="preserve">Se utilizará una arquitectura de cliente servidor la cual consiste en </w:t>
      </w:r>
      <w:r w:rsidRPr="00EF3BDB">
        <w:t>que las tareas se reparten entre los proveedores de recursos o servicios, llamados servidores, y los</w:t>
      </w:r>
      <w:r>
        <w:t xml:space="preserve"> demandantes, llamados clientes.</w:t>
      </w:r>
    </w:p>
    <w:p w:rsidR="00BF27AC" w:rsidRDefault="00BF27AC" w:rsidP="00BF27AC">
      <w:pPr>
        <w:pStyle w:val="Prrafodelista"/>
        <w:tabs>
          <w:tab w:val="left" w:pos="6585"/>
        </w:tabs>
      </w:pPr>
    </w:p>
    <w:p w:rsidR="00BF27AC" w:rsidRPr="00C52CE1" w:rsidRDefault="00BF27AC" w:rsidP="00BF27AC">
      <w:pPr>
        <w:pStyle w:val="Prrafodelista"/>
        <w:tabs>
          <w:tab w:val="left" w:pos="6585"/>
        </w:tabs>
        <w:rPr>
          <w:b/>
        </w:rPr>
      </w:pPr>
      <w:r w:rsidRPr="00C52CE1">
        <w:rPr>
          <w:b/>
        </w:rPr>
        <w:t>Usuario</w:t>
      </w:r>
    </w:p>
    <w:p w:rsidR="00BF27AC" w:rsidRDefault="00BF27AC" w:rsidP="00BF27AC">
      <w:pPr>
        <w:pStyle w:val="Prrafodelista"/>
        <w:tabs>
          <w:tab w:val="left" w:pos="6585"/>
        </w:tabs>
      </w:pPr>
    </w:p>
    <w:p w:rsidR="00005880" w:rsidRDefault="00BF27AC" w:rsidP="00BF27AC">
      <w:pPr>
        <w:pStyle w:val="Prrafodelista"/>
        <w:tabs>
          <w:tab w:val="left" w:pos="6585"/>
        </w:tabs>
      </w:pPr>
      <w:r w:rsidRPr="00BF27AC">
        <w:t>Es quien inicia solicitudes o peticiones</w:t>
      </w:r>
      <w:r w:rsidR="00005880">
        <w:t xml:space="preserve"> e </w:t>
      </w:r>
      <w:r w:rsidR="00005880" w:rsidRPr="00005880">
        <w:t>interactúa directamente con los usuarios finales mediante una interfaz gráfica de usuario</w:t>
      </w:r>
      <w:r w:rsidR="00005880">
        <w:t>.</w:t>
      </w:r>
    </w:p>
    <w:p w:rsidR="00BF27AC" w:rsidRDefault="00BF27AC" w:rsidP="00BF27AC">
      <w:pPr>
        <w:pStyle w:val="Prrafodelista"/>
        <w:tabs>
          <w:tab w:val="left" w:pos="6585"/>
        </w:tabs>
      </w:pPr>
      <w:r>
        <w:t xml:space="preserve"> </w:t>
      </w:r>
      <w:r w:rsidR="00005880">
        <w:t>Para</w:t>
      </w:r>
      <w:r>
        <w:t xml:space="preserve"> el diseño de la interfaz grafica de usuario se utilizará:</w:t>
      </w:r>
    </w:p>
    <w:p w:rsidR="00BF27AC" w:rsidRDefault="00BF27AC" w:rsidP="00BF27AC">
      <w:pPr>
        <w:pStyle w:val="Prrafodelista"/>
        <w:tabs>
          <w:tab w:val="left" w:pos="6585"/>
        </w:tabs>
      </w:pPr>
    </w:p>
    <w:p w:rsidR="00BF27AC" w:rsidRPr="00BF27AC" w:rsidRDefault="00BF27AC" w:rsidP="00BF27AC">
      <w:pPr>
        <w:pStyle w:val="Prrafodelista"/>
        <w:tabs>
          <w:tab w:val="left" w:pos="6585"/>
        </w:tabs>
        <w:rPr>
          <w:b/>
        </w:rPr>
      </w:pPr>
      <w:r w:rsidRPr="00BF27AC">
        <w:rPr>
          <w:b/>
        </w:rPr>
        <w:t>JavaScript:</w:t>
      </w:r>
    </w:p>
    <w:p w:rsidR="00BF27AC" w:rsidRDefault="00BF27AC" w:rsidP="00BF27AC">
      <w:pPr>
        <w:pStyle w:val="Prrafodelista"/>
        <w:tabs>
          <w:tab w:val="left" w:pos="6585"/>
        </w:tabs>
      </w:pPr>
      <w:r w:rsidRPr="007B2712">
        <w:t>Es un lenguaje de programación interpretado</w:t>
      </w:r>
      <w:r>
        <w:t xml:space="preserve">. </w:t>
      </w:r>
      <w:r w:rsidRPr="007B2712">
        <w:t>Se d</w:t>
      </w:r>
      <w:r>
        <w:t>efine como orientado a objetos,</w:t>
      </w:r>
      <w:r w:rsidRPr="007B2712">
        <w:t xml:space="preserve"> basado en prototipos, imperativo, débilmente </w:t>
      </w:r>
      <w:proofErr w:type="spellStart"/>
      <w:r w:rsidRPr="007B2712">
        <w:t>tipado</w:t>
      </w:r>
      <w:proofErr w:type="spellEnd"/>
      <w:r w:rsidRPr="007B2712">
        <w:t xml:space="preserve"> y dinámico.</w:t>
      </w:r>
    </w:p>
    <w:p w:rsidR="00BF27AC" w:rsidRDefault="00BF27AC" w:rsidP="00BF27AC">
      <w:pPr>
        <w:pStyle w:val="Prrafodelista"/>
        <w:tabs>
          <w:tab w:val="left" w:pos="6585"/>
        </w:tabs>
      </w:pPr>
    </w:p>
    <w:p w:rsidR="00BF27AC" w:rsidRPr="00BF27AC" w:rsidRDefault="00BF27AC" w:rsidP="00BF27AC">
      <w:pPr>
        <w:pStyle w:val="Prrafodelista"/>
        <w:tabs>
          <w:tab w:val="left" w:pos="6585"/>
        </w:tabs>
        <w:rPr>
          <w:b/>
        </w:rPr>
      </w:pPr>
      <w:proofErr w:type="spellStart"/>
      <w:r w:rsidRPr="00BF27AC">
        <w:rPr>
          <w:b/>
        </w:rPr>
        <w:t>Html</w:t>
      </w:r>
      <w:proofErr w:type="spellEnd"/>
      <w:r w:rsidRPr="00BF27AC">
        <w:rPr>
          <w:b/>
        </w:rPr>
        <w:t xml:space="preserve"> 5:</w:t>
      </w:r>
    </w:p>
    <w:p w:rsidR="00BF27AC" w:rsidRDefault="00BF27AC" w:rsidP="00BF27AC">
      <w:pPr>
        <w:pStyle w:val="Prrafodelista"/>
        <w:tabs>
          <w:tab w:val="left" w:pos="6585"/>
        </w:tabs>
      </w:pPr>
      <w:r w:rsidRPr="00223E2F">
        <w:t>Es un estándar que sirve de referencia para la elaboración de páginas web</w:t>
      </w:r>
      <w:r>
        <w:t xml:space="preserve"> p</w:t>
      </w:r>
      <w:r w:rsidRPr="00223E2F">
        <w:t>ara la definición de contenido de una página web, como texto, imágenes, videos, entre otros.</w:t>
      </w:r>
    </w:p>
    <w:p w:rsidR="00BF27AC" w:rsidRDefault="00BF27AC" w:rsidP="00BF27AC">
      <w:pPr>
        <w:pStyle w:val="Prrafodelista"/>
        <w:tabs>
          <w:tab w:val="left" w:pos="6585"/>
        </w:tabs>
      </w:pPr>
    </w:p>
    <w:p w:rsidR="00BF27AC" w:rsidRPr="00BF27AC" w:rsidRDefault="00BF27AC" w:rsidP="00BF27AC">
      <w:pPr>
        <w:pStyle w:val="Prrafodelista"/>
        <w:tabs>
          <w:tab w:val="left" w:pos="6585"/>
        </w:tabs>
        <w:rPr>
          <w:b/>
        </w:rPr>
      </w:pPr>
      <w:proofErr w:type="spellStart"/>
      <w:r w:rsidRPr="00BF27AC">
        <w:rPr>
          <w:b/>
        </w:rPr>
        <w:t>Css</w:t>
      </w:r>
      <w:proofErr w:type="spellEnd"/>
      <w:r w:rsidRPr="00BF27AC">
        <w:rPr>
          <w:b/>
        </w:rPr>
        <w:t xml:space="preserve"> 3:</w:t>
      </w:r>
    </w:p>
    <w:p w:rsidR="00BF27AC" w:rsidRDefault="00BF27AC" w:rsidP="00BF27AC">
      <w:pPr>
        <w:pStyle w:val="Prrafodelista"/>
        <w:tabs>
          <w:tab w:val="left" w:pos="6585"/>
        </w:tabs>
      </w:pPr>
      <w:r w:rsidRPr="00223E2F">
        <w:t>Es un lenguaje usado para definir y crear la presentación de un documento estructurado escrito en HTML</w:t>
      </w:r>
      <w:r>
        <w:t>.</w:t>
      </w:r>
    </w:p>
    <w:p w:rsidR="00BF27AC" w:rsidRDefault="00BF27AC" w:rsidP="00BF27AC">
      <w:pPr>
        <w:pStyle w:val="Prrafodelista"/>
        <w:tabs>
          <w:tab w:val="left" w:pos="6585"/>
        </w:tabs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BF27AC" w:rsidRPr="00005880" w:rsidRDefault="00005880" w:rsidP="00BF27AC">
      <w:pPr>
        <w:pStyle w:val="Prrafodelista"/>
        <w:tabs>
          <w:tab w:val="left" w:pos="6585"/>
        </w:tabs>
        <w:rPr>
          <w:b/>
          <w:sz w:val="28"/>
        </w:rPr>
      </w:pPr>
      <w:r w:rsidRPr="00005880">
        <w:rPr>
          <w:b/>
          <w:sz w:val="28"/>
        </w:rPr>
        <w:t>Servidor</w:t>
      </w:r>
    </w:p>
    <w:p w:rsidR="00005880" w:rsidRDefault="00005880" w:rsidP="00BF27AC">
      <w:pPr>
        <w:pStyle w:val="Prrafodelista"/>
        <w:tabs>
          <w:tab w:val="left" w:pos="6585"/>
        </w:tabs>
      </w:pPr>
    </w:p>
    <w:p w:rsidR="00005880" w:rsidRDefault="00005880" w:rsidP="00BF27AC">
      <w:pPr>
        <w:pStyle w:val="Prrafodelista"/>
        <w:tabs>
          <w:tab w:val="left" w:pos="6585"/>
        </w:tabs>
      </w:pPr>
      <w:r>
        <w:t xml:space="preserve">Es el </w:t>
      </w:r>
      <w:r w:rsidRPr="00005880">
        <w:t>receptor de la solicitud enviada por el cliente</w:t>
      </w:r>
      <w:r>
        <w:t>.</w:t>
      </w:r>
    </w:p>
    <w:p w:rsidR="00005880" w:rsidRPr="00005880" w:rsidRDefault="00005880" w:rsidP="00005880">
      <w:pPr>
        <w:pStyle w:val="Prrafodelista"/>
        <w:tabs>
          <w:tab w:val="left" w:pos="6585"/>
        </w:tabs>
      </w:pPr>
      <w:r>
        <w:t xml:space="preserve">Para el diseño del servidor se utilizara lo </w:t>
      </w:r>
      <w:proofErr w:type="gramStart"/>
      <w:r>
        <w:t>siguiente :</w:t>
      </w:r>
      <w:proofErr w:type="gramEnd"/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  <w:r w:rsidRPr="00005880">
        <w:rPr>
          <w:b/>
        </w:rPr>
        <w:t>Servidor HTTP Apache</w:t>
      </w:r>
      <w:r>
        <w:rPr>
          <w:b/>
        </w:rPr>
        <w:t>:</w:t>
      </w:r>
    </w:p>
    <w:p w:rsidR="00005880" w:rsidRDefault="00005880" w:rsidP="00BF27AC">
      <w:pPr>
        <w:pStyle w:val="Prrafodelista"/>
        <w:tabs>
          <w:tab w:val="left" w:pos="6585"/>
        </w:tabs>
      </w:pPr>
      <w:r w:rsidRPr="00005880">
        <w:t xml:space="preserve">Apache es usado principalmente para enviar páginas web estáticas y dinámicas en la </w:t>
      </w:r>
      <w:r>
        <w:t>Red informática mundial con  un protocolo HTTP</w:t>
      </w:r>
      <w:r w:rsidRPr="00005880">
        <w:t>. Muchas aplicaciones web están diseñadas asumiendo como ambiente de implantación a Apache, o que utilizarán características propias de este servidor web.</w:t>
      </w:r>
    </w:p>
    <w:p w:rsidR="00005880" w:rsidRDefault="00005880" w:rsidP="00BF27AC">
      <w:pPr>
        <w:pStyle w:val="Prrafodelista"/>
        <w:tabs>
          <w:tab w:val="left" w:pos="6585"/>
        </w:tabs>
      </w:pPr>
    </w:p>
    <w:p w:rsidR="00005880" w:rsidRPr="00B1311D" w:rsidRDefault="00B1311D" w:rsidP="00BF27AC">
      <w:pPr>
        <w:pStyle w:val="Prrafodelista"/>
        <w:tabs>
          <w:tab w:val="left" w:pos="6585"/>
        </w:tabs>
        <w:rPr>
          <w:b/>
        </w:rPr>
      </w:pPr>
      <w:r w:rsidRPr="00B1311D">
        <w:rPr>
          <w:b/>
        </w:rPr>
        <w:t>PHP:</w:t>
      </w:r>
    </w:p>
    <w:p w:rsidR="00005880" w:rsidRDefault="00B1311D" w:rsidP="00BF27AC">
      <w:pPr>
        <w:pStyle w:val="Prrafodelista"/>
        <w:tabs>
          <w:tab w:val="left" w:pos="6585"/>
        </w:tabs>
      </w:pPr>
      <w:r>
        <w:t>E</w:t>
      </w:r>
      <w:r w:rsidRPr="00B1311D">
        <w:t>s un lenguaje de programación de uso general de código del lado del servidor originalmente diseñado para el desarrollo web de contenido dinámico.</w:t>
      </w:r>
      <w:r w:rsidR="000C0A14">
        <w:t xml:space="preserve"> Se utilizara para crear y  asociar las funciones HTML con la base de datos.</w:t>
      </w:r>
    </w:p>
    <w:p w:rsidR="000C0A14" w:rsidRDefault="000C0A14" w:rsidP="00BF27AC">
      <w:pPr>
        <w:pStyle w:val="Prrafodelista"/>
        <w:tabs>
          <w:tab w:val="left" w:pos="6585"/>
        </w:tabs>
      </w:pPr>
    </w:p>
    <w:p w:rsidR="000C0A14" w:rsidRDefault="000C0A14" w:rsidP="000C0A14">
      <w:pPr>
        <w:pStyle w:val="Prrafodelista"/>
        <w:tabs>
          <w:tab w:val="left" w:pos="6585"/>
        </w:tabs>
        <w:rPr>
          <w:b/>
        </w:rPr>
      </w:pPr>
      <w:r w:rsidRPr="000C0A14">
        <w:rPr>
          <w:b/>
        </w:rPr>
        <w:t>Base de datos SQL Server:</w:t>
      </w:r>
    </w:p>
    <w:p w:rsidR="000C0A14" w:rsidRPr="000C0A14" w:rsidRDefault="000C0A14" w:rsidP="000C0A14">
      <w:pPr>
        <w:pStyle w:val="Prrafodelista"/>
        <w:tabs>
          <w:tab w:val="left" w:pos="6585"/>
        </w:tabs>
        <w:rPr>
          <w:b/>
        </w:rPr>
      </w:pPr>
      <w:r>
        <w:t>E</w:t>
      </w:r>
      <w:r w:rsidRPr="000C0A14">
        <w:t xml:space="preserve">s un sistema de manejo de bases </w:t>
      </w:r>
      <w:r>
        <w:t>de datos del modelo relacional. Se utilizara para crear todas las bases de datos con sus respectivas tablas, es donde se almacenaran los datos de la plataforma.</w:t>
      </w:r>
    </w:p>
    <w:p w:rsidR="000C0A14" w:rsidRDefault="000C0A14" w:rsidP="00BF27AC">
      <w:pPr>
        <w:pStyle w:val="Prrafodelista"/>
        <w:tabs>
          <w:tab w:val="left" w:pos="6585"/>
        </w:tabs>
      </w:pPr>
    </w:p>
    <w:p w:rsidR="000C0A14" w:rsidRDefault="000C0A14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005880" w:rsidRPr="00886FF0" w:rsidRDefault="00886FF0" w:rsidP="00886FF0">
      <w:pPr>
        <w:pStyle w:val="Prrafodelista"/>
        <w:tabs>
          <w:tab w:val="left" w:pos="6585"/>
        </w:tabs>
        <w:jc w:val="center"/>
        <w:rPr>
          <w:b/>
          <w:sz w:val="36"/>
        </w:rPr>
      </w:pPr>
      <w:r w:rsidRPr="00886FF0">
        <w:rPr>
          <w:b/>
          <w:sz w:val="36"/>
        </w:rPr>
        <w:lastRenderedPageBreak/>
        <w:t>Diagramas de casos de uso</w:t>
      </w:r>
    </w:p>
    <w:p w:rsidR="00005880" w:rsidRDefault="00005880" w:rsidP="00BF27AC">
      <w:pPr>
        <w:pStyle w:val="Prrafodelista"/>
        <w:tabs>
          <w:tab w:val="left" w:pos="6585"/>
        </w:tabs>
      </w:pPr>
    </w:p>
    <w:p w:rsidR="00886FF0" w:rsidRPr="00187D2D" w:rsidRDefault="00886FF0" w:rsidP="00886FF0">
      <w:pPr>
        <w:tabs>
          <w:tab w:val="left" w:pos="1905"/>
        </w:tabs>
        <w:rPr>
          <w:b/>
          <w:i/>
          <w:u w:val="single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618"/>
      </w:tblGrid>
      <w:tr w:rsidR="00886FF0" w:rsidRPr="005F0B99" w:rsidTr="00886FF0">
        <w:trPr>
          <w:trHeight w:val="187"/>
        </w:trPr>
        <w:tc>
          <w:tcPr>
            <w:tcW w:w="56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5F0B99" w:rsidRDefault="00886FF0" w:rsidP="003128B2">
            <w:pPr>
              <w:pStyle w:val="NormalWeb"/>
              <w:spacing w:before="0" w:beforeAutospacing="0" w:after="0" w:afterAutospacing="0"/>
              <w:rPr>
                <w:b/>
              </w:rPr>
            </w:pPr>
            <w:r w:rsidRPr="005F0B99">
              <w:rPr>
                <w:b/>
              </w:rPr>
              <w:t>CdU:001</w:t>
            </w:r>
          </w:p>
        </w:tc>
      </w:tr>
      <w:tr w:rsidR="00886FF0" w:rsidRPr="005F0B99" w:rsidTr="00886FF0">
        <w:trPr>
          <w:trHeight w:val="539"/>
        </w:trPr>
        <w:tc>
          <w:tcPr>
            <w:tcW w:w="56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>
              <w:rPr>
                <w:i/>
                <w:noProof/>
                <w:sz w:val="20"/>
                <w:szCs w:val="20"/>
                <w:lang w:val="es-CO" w:eastAsia="es-CO"/>
              </w:rPr>
              <w:drawing>
                <wp:anchor distT="0" distB="0" distL="114300" distR="114300" simplePos="0" relativeHeight="251665408" behindDoc="0" locked="0" layoutInCell="1" allowOverlap="1">
                  <wp:simplePos x="0" y="0"/>
                  <wp:positionH relativeFrom="column">
                    <wp:posOffset>4137660</wp:posOffset>
                  </wp:positionH>
                  <wp:positionV relativeFrom="paragraph">
                    <wp:posOffset>96520</wp:posOffset>
                  </wp:positionV>
                  <wp:extent cx="3755390" cy="3232150"/>
                  <wp:effectExtent l="19050" t="0" r="0" b="0"/>
                  <wp:wrapNone/>
                  <wp:docPr id="4" name="Imagen 3" descr="G:\Proyecto\Diagramas\Diagrama de caso de uso ALTA DE USUARIO EN EL SISTEM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:\Proyecto\Diagramas\Diagrama de caso de uso ALTA DE USUARIO EN EL SISTEM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55390" cy="3232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886FF0">
              <w:rPr>
                <w:i/>
                <w:sz w:val="20"/>
                <w:szCs w:val="20"/>
              </w:rPr>
              <w:t>Nombre:</w:t>
            </w:r>
          </w:p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Alta de Usuario en el Sistema</w:t>
            </w:r>
          </w:p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187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Actores: </w:t>
            </w:r>
            <w:r w:rsidRPr="00886FF0">
              <w:rPr>
                <w:sz w:val="20"/>
                <w:szCs w:val="20"/>
              </w:rPr>
              <w:t>Cliente (futuro Usuario de la plataforma)</w:t>
            </w:r>
          </w:p>
        </w:tc>
      </w:tr>
      <w:tr w:rsidR="00886FF0" w:rsidRPr="00E2084C" w:rsidTr="00886FF0">
        <w:trPr>
          <w:trHeight w:val="187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Tipo: </w:t>
            </w:r>
            <w:r w:rsidRPr="00886FF0">
              <w:rPr>
                <w:sz w:val="20"/>
                <w:szCs w:val="20"/>
              </w:rPr>
              <w:t>Primario y esencial</w:t>
            </w:r>
          </w:p>
        </w:tc>
      </w:tr>
      <w:tr w:rsidR="00886FF0" w:rsidRPr="005F0B99" w:rsidTr="00886FF0">
        <w:trPr>
          <w:trHeight w:val="1092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Descripción:</w:t>
            </w:r>
          </w:p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>Para que un usuario pueda darse de alta en el sistema, este deberá conectar con la plataforma, introducir sus datos y crear una contraseña, el sistema validara la información, se generara el nuevo usuario con el número de documento de identidad del cliente con el cual podrá acceder al sistema.</w:t>
            </w:r>
          </w:p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1092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Flujo:</w:t>
            </w:r>
          </w:p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  <w:p w:rsidR="00886FF0" w:rsidRPr="00886FF0" w:rsidRDefault="00886FF0" w:rsidP="00886FF0">
            <w:pPr>
              <w:pStyle w:val="NormalWeb"/>
              <w:numPr>
                <w:ilvl w:val="0"/>
                <w:numId w:val="25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usuario introduce los datos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5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sistema verifica la información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5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Si la información es falsa volver al paso 1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5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Si la información es verdadera crear nuevo usuario</w:t>
            </w:r>
          </w:p>
        </w:tc>
      </w:tr>
      <w:tr w:rsidR="00886FF0" w:rsidRPr="005F0B99" w:rsidTr="00886FF0">
        <w:trPr>
          <w:trHeight w:val="187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Restricciones: información de registro no valida, numero de identidad ya registrado</w:t>
            </w:r>
          </w:p>
        </w:tc>
      </w:tr>
      <w:tr w:rsidR="00886FF0" w:rsidRPr="005F0B99" w:rsidTr="00886FF0">
        <w:trPr>
          <w:trHeight w:val="375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Objetivo:</w:t>
            </w:r>
          </w:p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 Dar de alta al usuario en el sistema.</w:t>
            </w:r>
          </w:p>
        </w:tc>
      </w:tr>
      <w:tr w:rsidR="00886FF0" w:rsidRPr="003F0FB7" w:rsidTr="00886FF0">
        <w:trPr>
          <w:trHeight w:val="187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outset" w:sz="6" w:space="0" w:color="ECE9D8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Comentario:</w:t>
            </w:r>
          </w:p>
        </w:tc>
      </w:tr>
      <w:tr w:rsidR="00886FF0" w:rsidRPr="003F0FB7" w:rsidTr="00886FF0">
        <w:trPr>
          <w:trHeight w:val="176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outset" w:sz="6" w:space="0" w:color="ECE9D8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</w:tc>
      </w:tr>
      <w:tr w:rsidR="00886FF0" w:rsidRPr="003F0FB7" w:rsidTr="00886FF0">
        <w:trPr>
          <w:trHeight w:val="187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</w:tc>
      </w:tr>
    </w:tbl>
    <w:p w:rsidR="00BF27AC" w:rsidRPr="00886FF0" w:rsidRDefault="00BF27AC" w:rsidP="00886FF0">
      <w:pPr>
        <w:tabs>
          <w:tab w:val="left" w:pos="6585"/>
        </w:tabs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tbl>
      <w:tblPr>
        <w:tblpPr w:leftFromText="141" w:rightFromText="141" w:vertAnchor="text" w:horzAnchor="margin" w:tblpY="-47"/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18"/>
      </w:tblGrid>
      <w:tr w:rsidR="00886FF0" w:rsidRPr="005F0B99" w:rsidTr="00886FF0">
        <w:trPr>
          <w:trHeight w:val="234"/>
        </w:trPr>
        <w:tc>
          <w:tcPr>
            <w:tcW w:w="57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b/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CdU:002</w:t>
            </w:r>
          </w:p>
        </w:tc>
      </w:tr>
      <w:tr w:rsidR="00886FF0" w:rsidRPr="005F0B99" w:rsidTr="00886FF0">
        <w:trPr>
          <w:trHeight w:val="703"/>
        </w:trPr>
        <w:tc>
          <w:tcPr>
            <w:tcW w:w="57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Nombre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Baja de Usuario en el Sistema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234"/>
        </w:trPr>
        <w:tc>
          <w:tcPr>
            <w:tcW w:w="57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Actores: </w:t>
            </w:r>
            <w:r w:rsidRPr="00886FF0">
              <w:rPr>
                <w:sz w:val="20"/>
                <w:szCs w:val="20"/>
              </w:rPr>
              <w:t>Usuario de la plataforma, Sistema.</w:t>
            </w:r>
          </w:p>
        </w:tc>
      </w:tr>
      <w:tr w:rsidR="00886FF0" w:rsidRPr="00E2084C" w:rsidTr="00886FF0">
        <w:trPr>
          <w:trHeight w:val="234"/>
        </w:trPr>
        <w:tc>
          <w:tcPr>
            <w:tcW w:w="57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Tipo: </w:t>
            </w:r>
            <w:r w:rsidRPr="00886FF0">
              <w:rPr>
                <w:sz w:val="20"/>
                <w:szCs w:val="20"/>
              </w:rPr>
              <w:t>Primario y esencial</w:t>
            </w:r>
          </w:p>
        </w:tc>
      </w:tr>
      <w:tr w:rsidR="00886FF0" w:rsidRPr="005F0B99" w:rsidTr="00886FF0">
        <w:trPr>
          <w:trHeight w:val="1155"/>
        </w:trPr>
        <w:tc>
          <w:tcPr>
            <w:tcW w:w="57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Descripción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Para dar de baja un usuario del sistema, este deberá conectar con la plataforma, introducir su usuario y contraseña. 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>Si los datos son correctos, el sistema dará de baja al usuario de forma automática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1440"/>
        </w:trPr>
        <w:tc>
          <w:tcPr>
            <w:tcW w:w="57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after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Flujo: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usuario introduce los datos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sistema verifica la información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Si la información es falsa volver al paso 1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Si la información es verdadera dar de baja al usuario</w:t>
            </w:r>
          </w:p>
        </w:tc>
      </w:tr>
      <w:tr w:rsidR="00886FF0" w:rsidRPr="005F0B99" w:rsidTr="00886FF0">
        <w:trPr>
          <w:trHeight w:val="921"/>
        </w:trPr>
        <w:tc>
          <w:tcPr>
            <w:tcW w:w="57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Restricciones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Para poder dar de baja a un usuario, debe estar dado de alta en el sistema. 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Ver </w:t>
            </w:r>
            <w:proofErr w:type="spellStart"/>
            <w:r w:rsidRPr="00886FF0">
              <w:rPr>
                <w:sz w:val="20"/>
                <w:szCs w:val="20"/>
              </w:rPr>
              <w:t>CdU</w:t>
            </w:r>
            <w:proofErr w:type="spellEnd"/>
            <w:r w:rsidRPr="00886FF0">
              <w:rPr>
                <w:sz w:val="20"/>
                <w:szCs w:val="20"/>
              </w:rPr>
              <w:t>:(001)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469"/>
        </w:trPr>
        <w:tc>
          <w:tcPr>
            <w:tcW w:w="57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Objetivo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 Dar de baja al usuario en el sistema.</w:t>
            </w:r>
          </w:p>
        </w:tc>
      </w:tr>
      <w:tr w:rsidR="00886FF0" w:rsidRPr="003F0FB7" w:rsidTr="00886FF0">
        <w:trPr>
          <w:trHeight w:val="234"/>
        </w:trPr>
        <w:tc>
          <w:tcPr>
            <w:tcW w:w="57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Comentario:</w:t>
            </w:r>
          </w:p>
        </w:tc>
      </w:tr>
    </w:tbl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  <w:noProof/>
          <w:lang w:val="es-CO" w:eastAsia="es-CO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-9525</wp:posOffset>
            </wp:positionH>
            <wp:positionV relativeFrom="paragraph">
              <wp:posOffset>76835</wp:posOffset>
            </wp:positionV>
            <wp:extent cx="5126990" cy="3147060"/>
            <wp:effectExtent l="19050" t="0" r="0" b="0"/>
            <wp:wrapNone/>
            <wp:docPr id="6" name="Imagen 4" descr="G:\Proyecto\Diagramas\Diagrama de caso de uso BAJA DE USUARIO EN EL SISTEM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G:\Proyecto\Diagramas\Diagrama de caso de uso BAJA DE USUARIO EN EL SISTEMA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6990" cy="3147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886FF0"/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tbl>
      <w:tblPr>
        <w:tblpPr w:leftFromText="141" w:rightFromText="141" w:vertAnchor="text" w:horzAnchor="margin" w:tblpY="-828"/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558"/>
      </w:tblGrid>
      <w:tr w:rsidR="00886FF0" w:rsidRPr="005F0B99" w:rsidTr="00886FF0">
        <w:trPr>
          <w:trHeight w:val="271"/>
        </w:trPr>
        <w:tc>
          <w:tcPr>
            <w:tcW w:w="65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Default="00886FF0" w:rsidP="00886FF0">
            <w:pPr>
              <w:pStyle w:val="NormalWeb"/>
              <w:spacing w:before="0" w:beforeAutospacing="0" w:after="0" w:afterAutospacing="0"/>
              <w:rPr>
                <w:b/>
                <w:sz w:val="20"/>
                <w:szCs w:val="20"/>
              </w:rPr>
            </w:pPr>
          </w:p>
          <w:p w:rsidR="00886FF0" w:rsidRDefault="00886FF0" w:rsidP="00886FF0">
            <w:pPr>
              <w:pStyle w:val="NormalWeb"/>
              <w:spacing w:before="0" w:beforeAutospacing="0" w:after="0" w:afterAutospacing="0"/>
              <w:rPr>
                <w:b/>
                <w:sz w:val="20"/>
                <w:szCs w:val="20"/>
              </w:rPr>
            </w:pP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b/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CdU:003</w:t>
            </w:r>
          </w:p>
        </w:tc>
      </w:tr>
      <w:tr w:rsidR="00886FF0" w:rsidRPr="005F0B99" w:rsidTr="00886FF0">
        <w:trPr>
          <w:trHeight w:val="781"/>
        </w:trPr>
        <w:tc>
          <w:tcPr>
            <w:tcW w:w="65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Nombre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Modificación de Usuario en el Sistema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271"/>
        </w:trPr>
        <w:tc>
          <w:tcPr>
            <w:tcW w:w="655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Actores: </w:t>
            </w:r>
            <w:r w:rsidRPr="00886FF0">
              <w:rPr>
                <w:sz w:val="20"/>
                <w:szCs w:val="20"/>
              </w:rPr>
              <w:t>Usuario de la plataforma, sistema.</w:t>
            </w:r>
          </w:p>
        </w:tc>
      </w:tr>
      <w:tr w:rsidR="00886FF0" w:rsidRPr="00E2084C" w:rsidTr="00886FF0">
        <w:trPr>
          <w:trHeight w:val="271"/>
        </w:trPr>
        <w:tc>
          <w:tcPr>
            <w:tcW w:w="655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Tipo: </w:t>
            </w:r>
            <w:r w:rsidRPr="00886FF0">
              <w:rPr>
                <w:sz w:val="20"/>
                <w:szCs w:val="20"/>
              </w:rPr>
              <w:t>Primario y esencial</w:t>
            </w:r>
          </w:p>
        </w:tc>
      </w:tr>
      <w:tr w:rsidR="00886FF0" w:rsidRPr="005F0B99" w:rsidTr="00886FF0">
        <w:trPr>
          <w:trHeight w:val="1308"/>
        </w:trPr>
        <w:tc>
          <w:tcPr>
            <w:tcW w:w="655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Descripción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>Para modificar los datos de un usuario en el sistema, este deberá conectar con la plataforma, introducir su usuario y su password. Si los datos son correctos, se mostrará los datos al usuario y este podrá modificarlos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</w:tc>
      </w:tr>
      <w:tr w:rsidR="00886FF0" w:rsidRPr="00065770" w:rsidTr="00886FF0">
        <w:trPr>
          <w:trHeight w:val="2360"/>
        </w:trPr>
        <w:tc>
          <w:tcPr>
            <w:tcW w:w="655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lastRenderedPageBreak/>
              <w:t>Flujo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  <w:p w:rsidR="00886FF0" w:rsidRPr="00886FF0" w:rsidRDefault="00886FF0" w:rsidP="00886FF0">
            <w:pPr>
              <w:pStyle w:val="NormalWeb"/>
              <w:numPr>
                <w:ilvl w:val="0"/>
                <w:numId w:val="27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usuario introduce los datos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7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sistema verifica la información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7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Se ingresara  al sistema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7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usuario ingresa a modificar información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7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usuario puede cambiar cualquier dato diferente al documento y la ficha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7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usuario seleccionara guardar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7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sistema almacenara los cambios efectuados</w:t>
            </w:r>
          </w:p>
        </w:tc>
      </w:tr>
      <w:tr w:rsidR="00886FF0" w:rsidRPr="005F0B99" w:rsidTr="00886FF0">
        <w:trPr>
          <w:trHeight w:val="1579"/>
        </w:trPr>
        <w:tc>
          <w:tcPr>
            <w:tcW w:w="655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Restricciones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-Para poder modificar los datos de un usuario, debe estar dado de alta en el sistema. </w:t>
            </w:r>
            <w:r w:rsidRPr="00886FF0">
              <w:rPr>
                <w:sz w:val="20"/>
                <w:szCs w:val="20"/>
              </w:rPr>
              <w:br/>
              <w:t xml:space="preserve">-Si el usuario solicita cambiar el tipo de entrada de usuario (instructor-aprendiz) se </w:t>
            </w:r>
            <w:proofErr w:type="spellStart"/>
            <w:r w:rsidRPr="00886FF0">
              <w:rPr>
                <w:sz w:val="20"/>
                <w:szCs w:val="20"/>
              </w:rPr>
              <w:t>reguiere</w:t>
            </w:r>
            <w:proofErr w:type="spellEnd"/>
            <w:r w:rsidRPr="00886FF0">
              <w:rPr>
                <w:sz w:val="20"/>
                <w:szCs w:val="20"/>
              </w:rPr>
              <w:t xml:space="preserve"> permiso del </w:t>
            </w:r>
            <w:proofErr w:type="spellStart"/>
            <w:r w:rsidRPr="00886FF0">
              <w:rPr>
                <w:sz w:val="20"/>
                <w:szCs w:val="20"/>
              </w:rPr>
              <w:t>admistrador</w:t>
            </w:r>
            <w:proofErr w:type="spellEnd"/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Ver </w:t>
            </w:r>
            <w:proofErr w:type="spellStart"/>
            <w:r w:rsidRPr="00886FF0">
              <w:rPr>
                <w:sz w:val="20"/>
                <w:szCs w:val="20"/>
              </w:rPr>
              <w:t>CdU</w:t>
            </w:r>
            <w:proofErr w:type="spellEnd"/>
            <w:r w:rsidRPr="00886FF0">
              <w:rPr>
                <w:sz w:val="20"/>
                <w:szCs w:val="20"/>
              </w:rPr>
              <w:t>:(001)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527"/>
        </w:trPr>
        <w:tc>
          <w:tcPr>
            <w:tcW w:w="655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Objetivo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>Modificar los datos de un usuario en el sistema.</w:t>
            </w:r>
          </w:p>
        </w:tc>
      </w:tr>
      <w:tr w:rsidR="00886FF0" w:rsidRPr="003F0FB7" w:rsidTr="00886FF0">
        <w:trPr>
          <w:trHeight w:val="271"/>
        </w:trPr>
        <w:tc>
          <w:tcPr>
            <w:tcW w:w="655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Comentario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</w:tbl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  <w:noProof/>
          <w:lang w:val="es-CO" w:eastAsia="es-CO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73660</wp:posOffset>
            </wp:positionH>
            <wp:positionV relativeFrom="paragraph">
              <wp:posOffset>102235</wp:posOffset>
            </wp:positionV>
            <wp:extent cx="4446270" cy="3391535"/>
            <wp:effectExtent l="19050" t="0" r="0" b="0"/>
            <wp:wrapNone/>
            <wp:docPr id="9" name="Imagen 6" descr="G:\Proyecto\Diagramas\Diagrama de caso de uso MODIFICACION DE USUARIO EN EL SISTEM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Proyecto\Diagramas\Diagrama de caso de uso MODIFICACION DE USUARIO EN EL SISTEMA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6270" cy="3391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tbl>
      <w:tblPr>
        <w:tblpPr w:leftFromText="141" w:rightFromText="141" w:vertAnchor="text" w:horzAnchor="margin" w:tblpY="-40"/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341"/>
      </w:tblGrid>
      <w:tr w:rsidR="00886FF0" w:rsidRPr="005F0B99" w:rsidTr="00886FF0">
        <w:trPr>
          <w:trHeight w:val="384"/>
        </w:trPr>
        <w:tc>
          <w:tcPr>
            <w:tcW w:w="63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b/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CdU:004</w:t>
            </w:r>
          </w:p>
        </w:tc>
      </w:tr>
      <w:tr w:rsidR="00886FF0" w:rsidRPr="005F0B99" w:rsidTr="00886FF0">
        <w:trPr>
          <w:trHeight w:val="1095"/>
        </w:trPr>
        <w:tc>
          <w:tcPr>
            <w:tcW w:w="63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Nombre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Visualización de planillas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355"/>
        </w:trPr>
        <w:tc>
          <w:tcPr>
            <w:tcW w:w="63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Actores: </w:t>
            </w:r>
            <w:r w:rsidRPr="00886FF0">
              <w:rPr>
                <w:sz w:val="20"/>
                <w:szCs w:val="20"/>
              </w:rPr>
              <w:t>Usuario instructor</w:t>
            </w:r>
          </w:p>
        </w:tc>
      </w:tr>
      <w:tr w:rsidR="00886FF0" w:rsidRPr="00E2084C" w:rsidTr="00886FF0">
        <w:trPr>
          <w:trHeight w:val="384"/>
        </w:trPr>
        <w:tc>
          <w:tcPr>
            <w:tcW w:w="63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Tipo: </w:t>
            </w:r>
            <w:r w:rsidRPr="00886FF0">
              <w:rPr>
                <w:sz w:val="20"/>
                <w:szCs w:val="20"/>
              </w:rPr>
              <w:t>Primario y esencial</w:t>
            </w:r>
          </w:p>
        </w:tc>
      </w:tr>
      <w:tr w:rsidR="00886FF0" w:rsidRPr="005F0B99" w:rsidTr="00886FF0">
        <w:trPr>
          <w:trHeight w:val="1835"/>
        </w:trPr>
        <w:tc>
          <w:tcPr>
            <w:tcW w:w="63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Descripción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Para visualizar una planilla de aprendices el usuario instructor deberá conectar con el sistema, dentro de este podrá ver un listado de todas las fichas de formación a las que da clases, al hacer </w:t>
            </w:r>
            <w:proofErr w:type="spellStart"/>
            <w:r w:rsidRPr="00886FF0">
              <w:rPr>
                <w:sz w:val="20"/>
                <w:szCs w:val="20"/>
              </w:rPr>
              <w:t>click</w:t>
            </w:r>
            <w:proofErr w:type="spellEnd"/>
            <w:r w:rsidRPr="00886FF0">
              <w:rPr>
                <w:sz w:val="20"/>
                <w:szCs w:val="20"/>
              </w:rPr>
              <w:t xml:space="preserve"> sobre el botón “visualizar planilla” se abrirá la planilla de la ficha seleccionada. 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Flujo: </w:t>
            </w:r>
            <w:r w:rsidRPr="00886FF0">
              <w:rPr>
                <w:i/>
                <w:sz w:val="20"/>
                <w:szCs w:val="20"/>
              </w:rPr>
              <w:br/>
              <w:t>1. El usuario ingresa a visualizar las plantillas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2. El usuario ve  el listado de las plantillas de fichas disponibles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3. El usuario </w:t>
            </w:r>
            <w:proofErr w:type="spellStart"/>
            <w:r w:rsidRPr="00886FF0">
              <w:rPr>
                <w:i/>
                <w:sz w:val="20"/>
                <w:szCs w:val="20"/>
              </w:rPr>
              <w:t>seleciona</w:t>
            </w:r>
            <w:proofErr w:type="spellEnd"/>
            <w:r w:rsidRPr="00886FF0">
              <w:rPr>
                <w:i/>
                <w:sz w:val="20"/>
                <w:szCs w:val="20"/>
              </w:rPr>
              <w:t xml:space="preserve"> la plantilla de la ficha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4. El usuario muestra plantilla.</w:t>
            </w:r>
            <w:r w:rsidRPr="00886FF0">
              <w:rPr>
                <w:i/>
                <w:sz w:val="20"/>
                <w:szCs w:val="20"/>
              </w:rPr>
              <w:br/>
            </w:r>
          </w:p>
        </w:tc>
      </w:tr>
      <w:tr w:rsidR="00886FF0" w:rsidRPr="005F0B99" w:rsidTr="00886FF0">
        <w:trPr>
          <w:trHeight w:val="355"/>
        </w:trPr>
        <w:tc>
          <w:tcPr>
            <w:tcW w:w="63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Restricciones:</w:t>
            </w:r>
          </w:p>
        </w:tc>
      </w:tr>
      <w:tr w:rsidR="00886FF0" w:rsidRPr="005F0B99" w:rsidTr="00886FF0">
        <w:trPr>
          <w:trHeight w:val="741"/>
        </w:trPr>
        <w:tc>
          <w:tcPr>
            <w:tcW w:w="63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Objetivo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Visualizar planilla de aprendices </w:t>
            </w:r>
          </w:p>
        </w:tc>
      </w:tr>
      <w:tr w:rsidR="00886FF0" w:rsidRPr="003F0FB7" w:rsidTr="00886FF0">
        <w:trPr>
          <w:trHeight w:val="355"/>
        </w:trPr>
        <w:tc>
          <w:tcPr>
            <w:tcW w:w="63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Comentario:</w:t>
            </w:r>
          </w:p>
        </w:tc>
      </w:tr>
    </w:tbl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  <w:noProof/>
          <w:lang w:val="es-CO" w:eastAsia="es-CO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20320</wp:posOffset>
            </wp:positionH>
            <wp:positionV relativeFrom="paragraph">
              <wp:posOffset>39370</wp:posOffset>
            </wp:positionV>
            <wp:extent cx="4589145" cy="3200400"/>
            <wp:effectExtent l="19050" t="0" r="1905" b="0"/>
            <wp:wrapNone/>
            <wp:docPr id="14" name="Imagen 8" descr="G:\Proyecto\Diagramas\Diagrama de caso de uso VISUALIZAR PLANTILL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Proyecto\Diagramas\Diagrama de caso de uso VISUALIZAR PLANTILLA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9145" cy="320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  <w:noProof/>
          <w:lang w:val="es-CO" w:eastAsia="es-CO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40640</wp:posOffset>
            </wp:positionH>
            <wp:positionV relativeFrom="paragraph">
              <wp:posOffset>42545</wp:posOffset>
            </wp:positionV>
            <wp:extent cx="5297170" cy="3848735"/>
            <wp:effectExtent l="19050" t="0" r="0" b="0"/>
            <wp:wrapNone/>
            <wp:docPr id="15" name="Imagen 9" descr="G:\Proyecto\Diagramas\Diagrama de caso de uso VISUALIZACION BALANCE ACADEMIC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G:\Proyecto\Diagramas\Diagrama de caso de uso VISUALIZACION BALANCE ACADEMICO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7170" cy="3848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tbl>
      <w:tblPr>
        <w:tblpPr w:leftFromText="141" w:rightFromText="141" w:vertAnchor="text" w:horzAnchor="page" w:tblpX="718" w:tblpY="-1099"/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188"/>
      </w:tblGrid>
      <w:tr w:rsidR="00886FF0" w:rsidRPr="005F0B99" w:rsidTr="00886FF0">
        <w:trPr>
          <w:trHeight w:val="238"/>
        </w:trPr>
        <w:tc>
          <w:tcPr>
            <w:tcW w:w="61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b/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CdU:005</w:t>
            </w:r>
          </w:p>
        </w:tc>
      </w:tr>
      <w:tr w:rsidR="00886FF0" w:rsidRPr="005F0B99" w:rsidTr="00886FF0">
        <w:trPr>
          <w:trHeight w:val="460"/>
        </w:trPr>
        <w:tc>
          <w:tcPr>
            <w:tcW w:w="61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Nombre:</w:t>
            </w:r>
          </w:p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Visualización de balance académico</w:t>
            </w:r>
          </w:p>
        </w:tc>
      </w:tr>
      <w:tr w:rsidR="00886FF0" w:rsidRPr="005F0B99" w:rsidTr="00886FF0">
        <w:trPr>
          <w:trHeight w:val="238"/>
        </w:trPr>
        <w:tc>
          <w:tcPr>
            <w:tcW w:w="618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Actores: </w:t>
            </w:r>
            <w:r w:rsidRPr="00886FF0">
              <w:rPr>
                <w:sz w:val="20"/>
                <w:szCs w:val="20"/>
              </w:rPr>
              <w:t>Usuario aprendiz</w:t>
            </w:r>
          </w:p>
        </w:tc>
      </w:tr>
      <w:tr w:rsidR="00886FF0" w:rsidRPr="00E2084C" w:rsidTr="00886FF0">
        <w:trPr>
          <w:trHeight w:val="238"/>
        </w:trPr>
        <w:tc>
          <w:tcPr>
            <w:tcW w:w="618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Tipo: </w:t>
            </w:r>
            <w:r w:rsidRPr="00886FF0">
              <w:rPr>
                <w:sz w:val="20"/>
                <w:szCs w:val="20"/>
              </w:rPr>
              <w:t>Primario y esencial</w:t>
            </w:r>
          </w:p>
        </w:tc>
      </w:tr>
      <w:tr w:rsidR="00886FF0" w:rsidRPr="005F0B99" w:rsidTr="00886FF0">
        <w:trPr>
          <w:trHeight w:val="1414"/>
        </w:trPr>
        <w:tc>
          <w:tcPr>
            <w:tcW w:w="618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Descripción:</w:t>
            </w:r>
          </w:p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Para visualizar el balance académico el usuario aprendiz deberá conectar con el sistema, y dentro de este habrá un botón llamado “consultar estado académico”, al dar </w:t>
            </w:r>
            <w:proofErr w:type="spellStart"/>
            <w:r w:rsidRPr="00886FF0">
              <w:rPr>
                <w:sz w:val="20"/>
                <w:szCs w:val="20"/>
              </w:rPr>
              <w:t>click</w:t>
            </w:r>
            <w:proofErr w:type="spellEnd"/>
            <w:r w:rsidRPr="00886FF0">
              <w:rPr>
                <w:sz w:val="20"/>
                <w:szCs w:val="20"/>
              </w:rPr>
              <w:t xml:space="preserve"> sobre este, se mostrara el balance general académico, contenido en una tabla con todas las asignaturas, actividades y sus respectivas calificaciones.</w:t>
            </w:r>
          </w:p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2588"/>
        </w:trPr>
        <w:tc>
          <w:tcPr>
            <w:tcW w:w="618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Flujo:</w:t>
            </w:r>
            <w:r w:rsidRPr="00886FF0">
              <w:rPr>
                <w:i/>
                <w:sz w:val="20"/>
                <w:szCs w:val="20"/>
              </w:rPr>
              <w:br/>
              <w:t xml:space="preserve">1.El usuario "aprendiz ingresa al balance </w:t>
            </w:r>
            <w:proofErr w:type="spellStart"/>
            <w:r w:rsidRPr="00886FF0">
              <w:rPr>
                <w:i/>
                <w:sz w:val="20"/>
                <w:szCs w:val="20"/>
              </w:rPr>
              <w:t>acádemico</w:t>
            </w:r>
            <w:proofErr w:type="spellEnd"/>
            <w:r w:rsidRPr="00886FF0">
              <w:rPr>
                <w:i/>
                <w:sz w:val="20"/>
                <w:szCs w:val="20"/>
              </w:rPr>
              <w:t>.</w:t>
            </w:r>
          </w:p>
          <w:p w:rsidR="00886FF0" w:rsidRPr="00886FF0" w:rsidRDefault="00886FF0" w:rsidP="003128B2">
            <w:pPr>
              <w:pStyle w:val="NormalWeb"/>
              <w:tabs>
                <w:tab w:val="center" w:pos="4214"/>
              </w:tabs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2. El </w:t>
            </w:r>
            <w:proofErr w:type="spellStart"/>
            <w:r w:rsidRPr="00886FF0">
              <w:rPr>
                <w:i/>
                <w:sz w:val="20"/>
                <w:szCs w:val="20"/>
              </w:rPr>
              <w:t>usuuario</w:t>
            </w:r>
            <w:proofErr w:type="spellEnd"/>
            <w:r w:rsidRPr="00886FF0">
              <w:rPr>
                <w:i/>
                <w:sz w:val="20"/>
                <w:szCs w:val="20"/>
              </w:rPr>
              <w:t xml:space="preserve"> “aprendiz” consulta su estado </w:t>
            </w:r>
            <w:proofErr w:type="spellStart"/>
            <w:r w:rsidRPr="00886FF0">
              <w:rPr>
                <w:i/>
                <w:sz w:val="20"/>
                <w:szCs w:val="20"/>
              </w:rPr>
              <w:t>acádemico</w:t>
            </w:r>
            <w:proofErr w:type="spellEnd"/>
            <w:r w:rsidRPr="00886FF0">
              <w:rPr>
                <w:i/>
                <w:sz w:val="20"/>
                <w:szCs w:val="20"/>
              </w:rPr>
              <w:t>.</w:t>
            </w:r>
          </w:p>
          <w:p w:rsidR="00886FF0" w:rsidRPr="00886FF0" w:rsidRDefault="00886FF0" w:rsidP="003128B2">
            <w:pPr>
              <w:pStyle w:val="NormalWeb"/>
              <w:tabs>
                <w:tab w:val="center" w:pos="4214"/>
              </w:tabs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3. El usuario “aprendiz”  ve la tabla de su balance académico.</w:t>
            </w:r>
          </w:p>
          <w:p w:rsidR="00886FF0" w:rsidRPr="00886FF0" w:rsidRDefault="00886FF0" w:rsidP="003128B2">
            <w:pPr>
              <w:pStyle w:val="NormalWeb"/>
              <w:tabs>
                <w:tab w:val="center" w:pos="4214"/>
              </w:tabs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4. El usuario “aprendiz” accede a ver sus competencias.</w:t>
            </w:r>
          </w:p>
          <w:p w:rsidR="00886FF0" w:rsidRPr="00886FF0" w:rsidRDefault="00886FF0" w:rsidP="003128B2">
            <w:pPr>
              <w:pStyle w:val="NormalWeb"/>
              <w:tabs>
                <w:tab w:val="center" w:pos="4214"/>
              </w:tabs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5. El usuario “aprendiz” accede a ver sus actividades.</w:t>
            </w:r>
          </w:p>
          <w:p w:rsidR="00886FF0" w:rsidRPr="00886FF0" w:rsidRDefault="00886FF0" w:rsidP="003128B2">
            <w:pPr>
              <w:pStyle w:val="NormalWeb"/>
              <w:tabs>
                <w:tab w:val="center" w:pos="4214"/>
              </w:tabs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6. </w:t>
            </w:r>
            <w:proofErr w:type="spellStart"/>
            <w:r w:rsidRPr="00886FF0">
              <w:rPr>
                <w:i/>
                <w:sz w:val="20"/>
                <w:szCs w:val="20"/>
              </w:rPr>
              <w:t>Elusuario</w:t>
            </w:r>
            <w:proofErr w:type="spellEnd"/>
            <w:r w:rsidRPr="00886FF0">
              <w:rPr>
                <w:i/>
                <w:sz w:val="20"/>
                <w:szCs w:val="20"/>
              </w:rPr>
              <w:t xml:space="preserve"> “aprendiz” accede a ver sus calificaciones.</w:t>
            </w:r>
          </w:p>
          <w:p w:rsidR="00886FF0" w:rsidRPr="00886FF0" w:rsidRDefault="00886FF0" w:rsidP="003128B2">
            <w:pPr>
              <w:pStyle w:val="NormalWeb"/>
              <w:tabs>
                <w:tab w:val="center" w:pos="4214"/>
              </w:tabs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 </w:t>
            </w:r>
            <w:r w:rsidRPr="00886FF0">
              <w:rPr>
                <w:i/>
                <w:sz w:val="20"/>
                <w:szCs w:val="20"/>
              </w:rPr>
              <w:br/>
            </w:r>
            <w:r w:rsidRPr="00886FF0">
              <w:rPr>
                <w:i/>
                <w:sz w:val="20"/>
                <w:szCs w:val="20"/>
              </w:rPr>
              <w:br/>
              <w:t>Restricciones:</w:t>
            </w:r>
            <w:r w:rsidRPr="00886FF0">
              <w:rPr>
                <w:i/>
                <w:sz w:val="20"/>
                <w:szCs w:val="20"/>
              </w:rPr>
              <w:br/>
            </w:r>
          </w:p>
        </w:tc>
      </w:tr>
      <w:tr w:rsidR="00886FF0" w:rsidRPr="005F0B99" w:rsidTr="00886FF0">
        <w:trPr>
          <w:trHeight w:val="477"/>
        </w:trPr>
        <w:tc>
          <w:tcPr>
            <w:tcW w:w="618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Objetivo:</w:t>
            </w:r>
          </w:p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Visualizar el balance general académico del aprendiz. </w:t>
            </w:r>
          </w:p>
        </w:tc>
      </w:tr>
      <w:tr w:rsidR="00886FF0" w:rsidRPr="003F0FB7" w:rsidTr="00886FF0">
        <w:trPr>
          <w:trHeight w:val="238"/>
        </w:trPr>
        <w:tc>
          <w:tcPr>
            <w:tcW w:w="618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3128B2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Comentario:</w:t>
            </w:r>
          </w:p>
        </w:tc>
      </w:tr>
    </w:tbl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tbl>
      <w:tblPr>
        <w:tblpPr w:leftFromText="141" w:rightFromText="141" w:vertAnchor="text" w:horzAnchor="page" w:tblpX="1015" w:tblpY="34"/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63"/>
      </w:tblGrid>
      <w:tr w:rsidR="00886FF0" w:rsidRPr="005F0B99" w:rsidTr="00886FF0">
        <w:trPr>
          <w:trHeight w:val="307"/>
        </w:trPr>
        <w:tc>
          <w:tcPr>
            <w:tcW w:w="70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b/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lastRenderedPageBreak/>
              <w:t>CdU:006</w:t>
            </w:r>
          </w:p>
        </w:tc>
      </w:tr>
      <w:tr w:rsidR="00886FF0" w:rsidRPr="005F0B99" w:rsidTr="00886FF0">
        <w:trPr>
          <w:trHeight w:val="921"/>
        </w:trPr>
        <w:tc>
          <w:tcPr>
            <w:tcW w:w="70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Nombre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Gestión de Planillas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307"/>
        </w:trPr>
        <w:tc>
          <w:tcPr>
            <w:tcW w:w="706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Actores: </w:t>
            </w:r>
            <w:r w:rsidRPr="00886FF0">
              <w:rPr>
                <w:sz w:val="20"/>
                <w:szCs w:val="20"/>
              </w:rPr>
              <w:t>Usuario instructor</w:t>
            </w:r>
          </w:p>
        </w:tc>
      </w:tr>
      <w:tr w:rsidR="00886FF0" w:rsidRPr="00E2084C" w:rsidTr="00886FF0">
        <w:trPr>
          <w:trHeight w:val="307"/>
        </w:trPr>
        <w:tc>
          <w:tcPr>
            <w:tcW w:w="706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Tipo: </w:t>
            </w:r>
            <w:r w:rsidRPr="00886FF0">
              <w:rPr>
                <w:sz w:val="20"/>
                <w:szCs w:val="20"/>
              </w:rPr>
              <w:t>Primario y esencial</w:t>
            </w:r>
          </w:p>
        </w:tc>
      </w:tr>
      <w:tr w:rsidR="00886FF0" w:rsidRPr="005F0B99" w:rsidTr="00886FF0">
        <w:trPr>
          <w:trHeight w:val="3928"/>
        </w:trPr>
        <w:tc>
          <w:tcPr>
            <w:tcW w:w="706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Descripción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>Para modificar una planilla de aprendices el usuario instructor deberá conectar con el sistema, y dentro de la plantilla selecciona tendrá una seria de comandos tales como, reportar faltas académicas, agregar, modificar y eliminar actividades de formación y agregar notas personales sobre aprendices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Flujo:</w:t>
            </w:r>
            <w:r w:rsidRPr="00886FF0">
              <w:rPr>
                <w:i/>
                <w:sz w:val="20"/>
                <w:szCs w:val="20"/>
              </w:rPr>
              <w:br/>
              <w:t>1.El usuario ingresa a las plantillas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2. El usuario selecciona plantilla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proofErr w:type="gramStart"/>
            <w:r w:rsidRPr="00886FF0">
              <w:rPr>
                <w:i/>
                <w:sz w:val="20"/>
                <w:szCs w:val="20"/>
              </w:rPr>
              <w:t>3.El</w:t>
            </w:r>
            <w:proofErr w:type="gramEnd"/>
            <w:r w:rsidRPr="00886FF0">
              <w:rPr>
                <w:i/>
                <w:sz w:val="20"/>
                <w:szCs w:val="20"/>
              </w:rPr>
              <w:t xml:space="preserve"> usuario </w:t>
            </w:r>
            <w:proofErr w:type="spellStart"/>
            <w:r w:rsidRPr="00886FF0">
              <w:rPr>
                <w:i/>
                <w:sz w:val="20"/>
                <w:szCs w:val="20"/>
              </w:rPr>
              <w:t>muestrla</w:t>
            </w:r>
            <w:proofErr w:type="spellEnd"/>
            <w:r w:rsidRPr="00886FF0">
              <w:rPr>
                <w:i/>
                <w:sz w:val="20"/>
                <w:szCs w:val="20"/>
              </w:rPr>
              <w:t xml:space="preserve"> plantilla.</w:t>
            </w:r>
            <w:r w:rsidRPr="00886FF0">
              <w:rPr>
                <w:i/>
                <w:sz w:val="20"/>
                <w:szCs w:val="20"/>
              </w:rPr>
              <w:br/>
            </w:r>
            <w:proofErr w:type="gramStart"/>
            <w:r w:rsidRPr="00886FF0">
              <w:rPr>
                <w:i/>
                <w:sz w:val="20"/>
                <w:szCs w:val="20"/>
              </w:rPr>
              <w:t>4.El</w:t>
            </w:r>
            <w:proofErr w:type="gramEnd"/>
            <w:r w:rsidRPr="00886FF0">
              <w:rPr>
                <w:i/>
                <w:sz w:val="20"/>
                <w:szCs w:val="20"/>
              </w:rPr>
              <w:t xml:space="preserve"> usuario </w:t>
            </w:r>
            <w:proofErr w:type="spellStart"/>
            <w:r w:rsidRPr="00886FF0">
              <w:rPr>
                <w:i/>
                <w:sz w:val="20"/>
                <w:szCs w:val="20"/>
              </w:rPr>
              <w:t>interactua</w:t>
            </w:r>
            <w:proofErr w:type="spellEnd"/>
            <w:r w:rsidRPr="00886FF0">
              <w:rPr>
                <w:i/>
                <w:sz w:val="20"/>
                <w:szCs w:val="20"/>
              </w:rPr>
              <w:t xml:space="preserve"> con la plantilla(crea, elimina, modifica, agregar nota)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5. El usuario guarda cambio de su </w:t>
            </w:r>
            <w:proofErr w:type="spellStart"/>
            <w:r w:rsidRPr="00886FF0">
              <w:rPr>
                <w:i/>
                <w:sz w:val="20"/>
                <w:szCs w:val="20"/>
              </w:rPr>
              <w:t>interaccion</w:t>
            </w:r>
            <w:proofErr w:type="spellEnd"/>
            <w:r w:rsidRPr="00886FF0">
              <w:rPr>
                <w:i/>
                <w:sz w:val="20"/>
                <w:szCs w:val="20"/>
              </w:rPr>
              <w:t xml:space="preserve"> con la plantilla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6. El usuario reporta las faltas académicas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307"/>
        </w:trPr>
        <w:tc>
          <w:tcPr>
            <w:tcW w:w="706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Restricciones: solo se permite una nota personal por aprendiz.</w:t>
            </w:r>
          </w:p>
        </w:tc>
      </w:tr>
      <w:tr w:rsidR="00886FF0" w:rsidRPr="005F0B99" w:rsidTr="00886FF0">
        <w:trPr>
          <w:trHeight w:val="592"/>
        </w:trPr>
        <w:tc>
          <w:tcPr>
            <w:tcW w:w="706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Objetivo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Modificar y gestionar plantillas de aprendices </w:t>
            </w:r>
          </w:p>
        </w:tc>
      </w:tr>
      <w:tr w:rsidR="00886FF0" w:rsidRPr="003F0FB7" w:rsidTr="00886FF0">
        <w:trPr>
          <w:trHeight w:val="307"/>
        </w:trPr>
        <w:tc>
          <w:tcPr>
            <w:tcW w:w="706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Comentario:</w:t>
            </w:r>
          </w:p>
        </w:tc>
      </w:tr>
    </w:tbl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  <w:noProof/>
          <w:lang w:val="es-CO" w:eastAsia="es-CO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6350</wp:posOffset>
            </wp:positionH>
            <wp:positionV relativeFrom="paragraph">
              <wp:posOffset>982345</wp:posOffset>
            </wp:positionV>
            <wp:extent cx="4495165" cy="3242310"/>
            <wp:effectExtent l="19050" t="0" r="635" b="0"/>
            <wp:wrapNone/>
            <wp:docPr id="17" name="Imagen 10" descr="G:\Proyecto\Diagramas\Diagrama de caso de uso GESTIONAR PLANTILL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G:\Proyecto\Diagramas\Diagrama de caso de uso GESTIONAR PLANTILLAS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165" cy="3242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Default="00886FF0" w:rsidP="00886FF0"/>
    <w:p w:rsidR="00886FF0" w:rsidRDefault="00886FF0" w:rsidP="00886FF0">
      <w:pPr>
        <w:tabs>
          <w:tab w:val="left" w:pos="3617"/>
        </w:tabs>
      </w:pPr>
      <w:r>
        <w:tab/>
      </w:r>
    </w:p>
    <w:p w:rsidR="00886FF0" w:rsidRDefault="00886FF0" w:rsidP="00886FF0">
      <w:pPr>
        <w:tabs>
          <w:tab w:val="left" w:pos="3617"/>
        </w:tabs>
      </w:pPr>
    </w:p>
    <w:tbl>
      <w:tblPr>
        <w:tblpPr w:leftFromText="141" w:rightFromText="141" w:vertAnchor="text" w:horzAnchor="margin" w:tblpY="-745"/>
        <w:tblW w:w="5783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83"/>
      </w:tblGrid>
      <w:tr w:rsidR="00886FF0" w:rsidRPr="005F0B99" w:rsidTr="00886FF0">
        <w:trPr>
          <w:trHeight w:val="416"/>
        </w:trPr>
        <w:tc>
          <w:tcPr>
            <w:tcW w:w="57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b/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lastRenderedPageBreak/>
              <w:t>CdU:007</w:t>
            </w:r>
          </w:p>
        </w:tc>
      </w:tr>
      <w:tr w:rsidR="00886FF0" w:rsidRPr="005F0B99" w:rsidTr="00886FF0">
        <w:trPr>
          <w:trHeight w:val="938"/>
        </w:trPr>
        <w:tc>
          <w:tcPr>
            <w:tcW w:w="57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Nombre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 xml:space="preserve">Visualización de plan de estudios </w:t>
            </w:r>
          </w:p>
        </w:tc>
      </w:tr>
      <w:tr w:rsidR="00886FF0" w:rsidRPr="005F0B99" w:rsidTr="00886FF0">
        <w:trPr>
          <w:trHeight w:val="416"/>
        </w:trPr>
        <w:tc>
          <w:tcPr>
            <w:tcW w:w="578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Actores: </w:t>
            </w:r>
            <w:r w:rsidRPr="00886FF0">
              <w:rPr>
                <w:sz w:val="20"/>
                <w:szCs w:val="20"/>
              </w:rPr>
              <w:t>Usuario aprendiz</w:t>
            </w:r>
          </w:p>
        </w:tc>
      </w:tr>
      <w:tr w:rsidR="00886FF0" w:rsidRPr="00E2084C" w:rsidTr="00886FF0">
        <w:trPr>
          <w:trHeight w:val="520"/>
        </w:trPr>
        <w:tc>
          <w:tcPr>
            <w:tcW w:w="578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Tipo: </w:t>
            </w:r>
            <w:r w:rsidRPr="00886FF0">
              <w:rPr>
                <w:sz w:val="20"/>
                <w:szCs w:val="20"/>
              </w:rPr>
              <w:t>Primario y esencial</w:t>
            </w:r>
          </w:p>
        </w:tc>
      </w:tr>
      <w:tr w:rsidR="00886FF0" w:rsidRPr="005F0B99" w:rsidTr="00886FF0">
        <w:trPr>
          <w:trHeight w:val="2913"/>
        </w:trPr>
        <w:tc>
          <w:tcPr>
            <w:tcW w:w="578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Descripción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Para visualizar el plan de estudios el usuario aprendiz deberá conectar con el sistema, y dentro de este habrá un botón llamado “Visualizar Plan de estudios”, al dar </w:t>
            </w:r>
            <w:proofErr w:type="spellStart"/>
            <w:r w:rsidRPr="00886FF0">
              <w:rPr>
                <w:sz w:val="20"/>
                <w:szCs w:val="20"/>
              </w:rPr>
              <w:t>click</w:t>
            </w:r>
            <w:proofErr w:type="spellEnd"/>
            <w:r w:rsidRPr="00886FF0">
              <w:rPr>
                <w:sz w:val="20"/>
                <w:szCs w:val="20"/>
              </w:rPr>
              <w:t xml:space="preserve"> sobre este, se mostraran todas las competencias que el aprendiz haya aprobado y las que tendrá que aprobar en un rango de tiempo determinado.</w:t>
            </w:r>
          </w:p>
          <w:p w:rsidR="00886FF0" w:rsidRPr="00886FF0" w:rsidRDefault="00886FF0" w:rsidP="00886FF0"/>
        </w:tc>
      </w:tr>
      <w:tr w:rsidR="00886FF0" w:rsidRPr="005F0B99" w:rsidTr="00886FF0">
        <w:trPr>
          <w:trHeight w:val="416"/>
        </w:trPr>
        <w:tc>
          <w:tcPr>
            <w:tcW w:w="578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Restricciones:</w:t>
            </w:r>
          </w:p>
        </w:tc>
      </w:tr>
      <w:tr w:rsidR="00886FF0" w:rsidRPr="005F0B99" w:rsidTr="00886FF0">
        <w:trPr>
          <w:trHeight w:val="938"/>
        </w:trPr>
        <w:tc>
          <w:tcPr>
            <w:tcW w:w="578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Objetivo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>Visualizar el plan de estudios del programa de formación sobre la línea de tiempo</w:t>
            </w:r>
          </w:p>
        </w:tc>
      </w:tr>
      <w:tr w:rsidR="00886FF0" w:rsidRPr="003F0FB7" w:rsidTr="00886FF0">
        <w:trPr>
          <w:trHeight w:val="520"/>
        </w:trPr>
        <w:tc>
          <w:tcPr>
            <w:tcW w:w="578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Comentario:</w:t>
            </w:r>
          </w:p>
        </w:tc>
      </w:tr>
    </w:tbl>
    <w:p w:rsidR="00886FF0" w:rsidRDefault="00886FF0" w:rsidP="00886FF0">
      <w:pPr>
        <w:tabs>
          <w:tab w:val="left" w:pos="3617"/>
        </w:tabs>
      </w:pPr>
      <w:r>
        <w:rPr>
          <w:noProof/>
          <w:lang w:val="es-CO" w:eastAsia="es-CO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13424</wp:posOffset>
            </wp:positionH>
            <wp:positionV relativeFrom="paragraph">
              <wp:posOffset>153241</wp:posOffset>
            </wp:positionV>
            <wp:extent cx="5147738" cy="3880884"/>
            <wp:effectExtent l="19050" t="0" r="0" b="0"/>
            <wp:wrapNone/>
            <wp:docPr id="18" name="Imagen 11" descr="G:\Proyecto\Diagramas\Diagrama de caso de uso VISUALIZACION PLAN DE ESTUDI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Proyecto\Diagramas\Diagrama de caso de uso VISUALIZACION PLAN DE ESTUDIOS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7738" cy="3880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Default="00886FF0" w:rsidP="00886FF0">
      <w:pPr>
        <w:jc w:val="center"/>
      </w:pPr>
    </w:p>
    <w:p w:rsidR="00886FF0" w:rsidRDefault="00886FF0" w:rsidP="00886FF0">
      <w:pPr>
        <w:jc w:val="center"/>
      </w:pPr>
    </w:p>
    <w:p w:rsidR="00886FF0" w:rsidRDefault="00886FF0" w:rsidP="00886FF0">
      <w:pPr>
        <w:jc w:val="center"/>
      </w:pPr>
    </w:p>
    <w:tbl>
      <w:tblPr>
        <w:tblpPr w:leftFromText="141" w:rightFromText="141" w:vertAnchor="text" w:horzAnchor="page" w:tblpX="718" w:tblpY="31"/>
        <w:tblW w:w="7641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641"/>
      </w:tblGrid>
      <w:tr w:rsidR="00886FF0" w:rsidRPr="005F0B99" w:rsidTr="00886FF0">
        <w:trPr>
          <w:trHeight w:val="512"/>
        </w:trPr>
        <w:tc>
          <w:tcPr>
            <w:tcW w:w="76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5F0B99" w:rsidRDefault="00886FF0" w:rsidP="003128B2">
            <w:pPr>
              <w:pStyle w:val="NormalWeb"/>
              <w:spacing w:before="0" w:beforeAutospacing="0" w:after="0" w:afterAutospacing="0"/>
              <w:rPr>
                <w:b/>
              </w:rPr>
            </w:pPr>
            <w:r w:rsidRPr="005F0B99">
              <w:rPr>
                <w:b/>
              </w:rPr>
              <w:t>CdU:00</w:t>
            </w:r>
            <w:r>
              <w:rPr>
                <w:b/>
              </w:rPr>
              <w:t>8</w:t>
            </w:r>
          </w:p>
        </w:tc>
      </w:tr>
      <w:tr w:rsidR="00886FF0" w:rsidRPr="005F0B99" w:rsidTr="00886FF0">
        <w:trPr>
          <w:trHeight w:val="992"/>
        </w:trPr>
        <w:tc>
          <w:tcPr>
            <w:tcW w:w="76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Default="00886FF0" w:rsidP="003128B2">
            <w:pPr>
              <w:pStyle w:val="NormalWeb"/>
              <w:spacing w:before="0" w:beforeAutospacing="0" w:after="0" w:afterAutospacing="0"/>
            </w:pPr>
            <w:r w:rsidRPr="005F0B99">
              <w:rPr>
                <w:i/>
              </w:rPr>
              <w:t>Nombre:</w:t>
            </w:r>
          </w:p>
          <w:p w:rsidR="00886FF0" w:rsidRPr="005F0B99" w:rsidRDefault="00886FF0" w:rsidP="003128B2">
            <w:pPr>
              <w:pStyle w:val="NormalWeb"/>
              <w:spacing w:before="0" w:beforeAutospacing="0" w:after="0" w:afterAutospacing="0"/>
            </w:pPr>
            <w:r>
              <w:rPr>
                <w:b/>
              </w:rPr>
              <w:t>Acceso al calendario de actividades</w:t>
            </w:r>
          </w:p>
        </w:tc>
      </w:tr>
      <w:tr w:rsidR="00886FF0" w:rsidRPr="005F0B99" w:rsidTr="00886FF0">
        <w:trPr>
          <w:trHeight w:val="512"/>
        </w:trPr>
        <w:tc>
          <w:tcPr>
            <w:tcW w:w="76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5F0B99" w:rsidRDefault="00886FF0" w:rsidP="003128B2">
            <w:pPr>
              <w:pStyle w:val="NormalWeb"/>
              <w:spacing w:before="0" w:beforeAutospacing="0" w:after="0" w:afterAutospacing="0"/>
              <w:rPr>
                <w:i/>
              </w:rPr>
            </w:pPr>
            <w:r>
              <w:rPr>
                <w:i/>
              </w:rPr>
              <w:t xml:space="preserve">Actores: </w:t>
            </w:r>
            <w:r w:rsidRPr="00E2084C">
              <w:t xml:space="preserve">Usuario </w:t>
            </w:r>
            <w:r>
              <w:t>aprendiz</w:t>
            </w:r>
          </w:p>
        </w:tc>
      </w:tr>
      <w:tr w:rsidR="00886FF0" w:rsidRPr="00E2084C" w:rsidTr="00886FF0">
        <w:trPr>
          <w:trHeight w:val="480"/>
        </w:trPr>
        <w:tc>
          <w:tcPr>
            <w:tcW w:w="76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E2084C" w:rsidRDefault="00886FF0" w:rsidP="003128B2">
            <w:pPr>
              <w:pStyle w:val="NormalWeb"/>
              <w:spacing w:before="0" w:beforeAutospacing="0" w:after="0" w:afterAutospacing="0"/>
            </w:pPr>
            <w:r>
              <w:rPr>
                <w:i/>
              </w:rPr>
              <w:t xml:space="preserve">Tipo: </w:t>
            </w:r>
            <w:r>
              <w:t>Primario y esencial</w:t>
            </w:r>
          </w:p>
        </w:tc>
      </w:tr>
      <w:tr w:rsidR="00886FF0" w:rsidRPr="005F0B99" w:rsidTr="00886FF0">
        <w:trPr>
          <w:trHeight w:val="2944"/>
        </w:trPr>
        <w:tc>
          <w:tcPr>
            <w:tcW w:w="76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Default="00886FF0" w:rsidP="003128B2">
            <w:pPr>
              <w:pStyle w:val="NormalWeb"/>
              <w:spacing w:before="0" w:beforeAutospacing="0" w:after="0" w:afterAutospacing="0"/>
            </w:pPr>
            <w:r w:rsidRPr="005F0B99">
              <w:rPr>
                <w:i/>
              </w:rPr>
              <w:t>Descripción:</w:t>
            </w:r>
          </w:p>
          <w:p w:rsidR="00886FF0" w:rsidRDefault="00886FF0" w:rsidP="003128B2">
            <w:pPr>
              <w:pStyle w:val="NormalWeb"/>
              <w:spacing w:before="0" w:beforeAutospacing="0" w:after="0" w:afterAutospacing="0"/>
            </w:pPr>
            <w:r>
              <w:t xml:space="preserve">Para visualizar el calendario de actividades el usuario aprendiz deberá conectar con el sistema, y dentro de este habrá un botón llamado “acceder a calendario de actividades”, al dar </w:t>
            </w:r>
            <w:proofErr w:type="spellStart"/>
            <w:r>
              <w:t>click</w:t>
            </w:r>
            <w:proofErr w:type="spellEnd"/>
            <w:r>
              <w:t xml:space="preserve"> sobre este, se dirigirá al calendario de actividades de formación, en el cual podrá visualizar todas aquellas actividades realizadas y pendientes durante determinado rango de tiempo.</w:t>
            </w:r>
          </w:p>
          <w:p w:rsidR="00886FF0" w:rsidRPr="005F0B99" w:rsidRDefault="00886FF0" w:rsidP="003128B2">
            <w:pPr>
              <w:pStyle w:val="NormalWeb"/>
              <w:spacing w:before="0" w:beforeAutospacing="0" w:after="0" w:afterAutospacing="0"/>
              <w:rPr>
                <w:i/>
              </w:rPr>
            </w:pPr>
          </w:p>
        </w:tc>
      </w:tr>
      <w:tr w:rsidR="00886FF0" w:rsidRPr="005F0B99" w:rsidTr="00886FF0">
        <w:trPr>
          <w:trHeight w:val="512"/>
        </w:trPr>
        <w:tc>
          <w:tcPr>
            <w:tcW w:w="76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5F0B99" w:rsidRDefault="00886FF0" w:rsidP="003128B2">
            <w:pPr>
              <w:pStyle w:val="NormalWeb"/>
              <w:spacing w:before="0" w:beforeAutospacing="0" w:after="0" w:afterAutospacing="0"/>
            </w:pPr>
            <w:r w:rsidRPr="002B5846">
              <w:rPr>
                <w:i/>
              </w:rPr>
              <w:t>Restricciones:</w:t>
            </w:r>
          </w:p>
        </w:tc>
      </w:tr>
      <w:tr w:rsidR="00886FF0" w:rsidRPr="005F0B99" w:rsidTr="00886FF0">
        <w:trPr>
          <w:trHeight w:val="992"/>
        </w:trPr>
        <w:tc>
          <w:tcPr>
            <w:tcW w:w="76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5F0B99" w:rsidRDefault="00886FF0" w:rsidP="003128B2">
            <w:pPr>
              <w:pStyle w:val="NormalWeb"/>
              <w:spacing w:before="0" w:beforeAutospacing="0" w:after="0" w:afterAutospacing="0"/>
              <w:rPr>
                <w:i/>
              </w:rPr>
            </w:pPr>
            <w:r w:rsidRPr="005F0B99">
              <w:rPr>
                <w:i/>
              </w:rPr>
              <w:t>Objetivo:</w:t>
            </w:r>
          </w:p>
          <w:p w:rsidR="00886FF0" w:rsidRPr="005F0B99" w:rsidRDefault="00886FF0" w:rsidP="003128B2">
            <w:pPr>
              <w:pStyle w:val="NormalWeb"/>
              <w:spacing w:before="0" w:beforeAutospacing="0" w:after="0" w:afterAutospacing="0"/>
            </w:pPr>
            <w:r>
              <w:t>Acceder al calendario de actividades de formación.</w:t>
            </w:r>
          </w:p>
        </w:tc>
      </w:tr>
      <w:tr w:rsidR="00886FF0" w:rsidRPr="003F0FB7" w:rsidTr="00886FF0">
        <w:trPr>
          <w:trHeight w:val="512"/>
        </w:trPr>
        <w:tc>
          <w:tcPr>
            <w:tcW w:w="76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3F0FB7" w:rsidRDefault="00886FF0" w:rsidP="003128B2">
            <w:pPr>
              <w:pStyle w:val="NormalWeb"/>
              <w:spacing w:before="0" w:beforeAutospacing="0" w:after="0" w:afterAutospacing="0"/>
            </w:pPr>
            <w:r w:rsidRPr="005F0B99">
              <w:rPr>
                <w:i/>
              </w:rPr>
              <w:t>Comentario</w:t>
            </w:r>
            <w:r>
              <w:rPr>
                <w:i/>
              </w:rPr>
              <w:t>:</w:t>
            </w:r>
          </w:p>
        </w:tc>
      </w:tr>
    </w:tbl>
    <w:p w:rsidR="00886FF0" w:rsidRDefault="00886FF0" w:rsidP="00886FF0">
      <w:pPr>
        <w:jc w:val="center"/>
      </w:pPr>
      <w:r>
        <w:tab/>
      </w:r>
      <w:r>
        <w:rPr>
          <w:noProof/>
          <w:lang w:val="es-CO" w:eastAsia="es-CO"/>
        </w:rPr>
        <w:drawing>
          <wp:inline distT="0" distB="0" distL="0" distR="0">
            <wp:extent cx="4740194" cy="3431715"/>
            <wp:effectExtent l="19050" t="0" r="3256" b="0"/>
            <wp:docPr id="19" name="Imagen 12" descr="G:\Proyecto\Diagramas\Diagrama de caso de uso GESTION CALENDARIO DE ACTIVIDAD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:\Proyecto\Diagramas\Diagrama de caso de uso GESTION CALENDARIO DE ACTIVIDADES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9885" cy="3431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6FF0" w:rsidRDefault="00886FF0" w:rsidP="00886FF0"/>
    <w:p w:rsidR="00886FF0" w:rsidRDefault="00886FF0" w:rsidP="00886FF0">
      <w:pPr>
        <w:tabs>
          <w:tab w:val="left" w:pos="1021"/>
        </w:tabs>
      </w:pPr>
      <w:r>
        <w:tab/>
      </w:r>
    </w:p>
    <w:p w:rsidR="00886FF0" w:rsidRDefault="00886FF0" w:rsidP="00886FF0">
      <w:pPr>
        <w:tabs>
          <w:tab w:val="left" w:pos="1021"/>
        </w:tabs>
      </w:pPr>
    </w:p>
    <w:p w:rsidR="00886FF0" w:rsidRDefault="00886FF0" w:rsidP="00886FF0">
      <w:pPr>
        <w:tabs>
          <w:tab w:val="left" w:pos="1021"/>
        </w:tabs>
      </w:pPr>
    </w:p>
    <w:p w:rsidR="00886FF0" w:rsidRDefault="00886FF0" w:rsidP="00886FF0">
      <w:pPr>
        <w:tabs>
          <w:tab w:val="left" w:pos="1021"/>
        </w:tabs>
      </w:pPr>
    </w:p>
    <w:p w:rsidR="00886FF0" w:rsidRDefault="0043537C" w:rsidP="0043537C">
      <w:pPr>
        <w:tabs>
          <w:tab w:val="left" w:pos="1021"/>
        </w:tabs>
        <w:jc w:val="center"/>
      </w:pPr>
      <w:r>
        <w:lastRenderedPageBreak/>
        <w:t>DIAGRAMA DE CLASES</w:t>
      </w:r>
    </w:p>
    <w:p w:rsidR="0043537C" w:rsidRDefault="0043537C" w:rsidP="0043537C">
      <w:pPr>
        <w:tabs>
          <w:tab w:val="left" w:pos="1021"/>
        </w:tabs>
        <w:jc w:val="center"/>
      </w:pPr>
    </w:p>
    <w:p w:rsidR="0043537C" w:rsidRDefault="0043537C">
      <w:r>
        <w:rPr>
          <w:noProof/>
          <w:lang w:val="es-CO" w:eastAsia="es-CO"/>
        </w:rPr>
        <w:drawing>
          <wp:inline distT="0" distB="0" distL="0" distR="0">
            <wp:extent cx="7889240" cy="4848225"/>
            <wp:effectExtent l="0" t="0" r="0" b="0"/>
            <wp:docPr id="20" name="Imagen 13" descr="G:\Proyecto\Diagramas\Diagrama de clas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G:\Proyecto\Diagramas\Diagrama de clases.pn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89240" cy="484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37C" w:rsidRDefault="0043537C">
      <w:pPr>
        <w:sectPr w:rsidR="0043537C" w:rsidSect="00FE1862">
          <w:pgSz w:w="15840" w:h="12240" w:orient="landscape" w:code="1"/>
          <w:pgMar w:top="1701" w:right="1701" w:bottom="1701" w:left="1701" w:header="709" w:footer="709" w:gutter="0"/>
          <w:cols w:space="708"/>
          <w:docGrid w:linePitch="360"/>
        </w:sectPr>
      </w:pPr>
      <w:bookmarkStart w:id="14" w:name="_GoBack"/>
      <w:bookmarkEnd w:id="14"/>
    </w:p>
    <w:p w:rsidR="0043537C" w:rsidRDefault="00AC09D8" w:rsidP="0043537C">
      <w:r>
        <w:lastRenderedPageBreak/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6" type="#_x0000_t136" style="width:595.7pt;height:77.15pt" fillcolor="black [3213]">
            <v:shadow color="#868686"/>
            <v:textpath style="font-family:&quot;Arial Black&quot;;v-text-kern:t" trim="t" fitpath="t" string="Diagrama de componentes"/>
          </v:shape>
        </w:pict>
      </w:r>
      <w:r w:rsidR="0043537C" w:rsidRPr="0043537C">
        <w:rPr>
          <w:noProof/>
          <w:lang w:val="es-CO" w:eastAsia="es-CO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-261988</wp:posOffset>
            </wp:positionH>
            <wp:positionV relativeFrom="paragraph">
              <wp:posOffset>1181802</wp:posOffset>
            </wp:positionV>
            <wp:extent cx="7844590" cy="10587790"/>
            <wp:effectExtent l="0" t="0" r="4010" b="0"/>
            <wp:wrapNone/>
            <wp:docPr id="25" name="Imagen 14" descr="G:\Proyecto\Diagramas\Diagrama de component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G:\Proyecto\Diagramas\Diagrama de componentes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4590" cy="10587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Default="0043537C" w:rsidP="0043537C"/>
    <w:p w:rsidR="0043537C" w:rsidRDefault="0043537C" w:rsidP="0043537C"/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  <w:sectPr w:rsidR="0043537C" w:rsidSect="0043537C">
          <w:pgSz w:w="15840" w:h="24480" w:code="4"/>
          <w:pgMar w:top="1701" w:right="1701" w:bottom="1701" w:left="1701" w:header="709" w:footer="709" w:gutter="0"/>
          <w:cols w:space="708"/>
          <w:docGrid w:linePitch="360"/>
        </w:sectPr>
      </w:pPr>
    </w:p>
    <w:p w:rsidR="0043537C" w:rsidRDefault="0043537C" w:rsidP="0043537C">
      <w:r>
        <w:lastRenderedPageBreak/>
        <w:t>Diagrama de objetos</w:t>
      </w:r>
    </w:p>
    <w:p w:rsidR="0043537C" w:rsidRDefault="0043537C" w:rsidP="0043537C">
      <w:r>
        <w:rPr>
          <w:noProof/>
          <w:lang w:val="es-CO" w:eastAsia="es-CO"/>
        </w:rPr>
        <w:drawing>
          <wp:inline distT="0" distB="0" distL="0" distR="0">
            <wp:extent cx="5610860" cy="3584575"/>
            <wp:effectExtent l="0" t="0" r="8890" b="0"/>
            <wp:docPr id="33" name="Imagen 33" descr="G:\Proyecto\Diagramas\Diagrama de objet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G:\Proyecto\Diagramas\Diagrama de objetos.png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860" cy="3584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A06" w:rsidRDefault="00D95A06" w:rsidP="0043537C"/>
    <w:p w:rsidR="0043537C" w:rsidRDefault="0043537C" w:rsidP="0043537C">
      <w:r>
        <w:t>Diagrama de secuencia</w:t>
      </w:r>
    </w:p>
    <w:p w:rsidR="0043537C" w:rsidRDefault="0043537C" w:rsidP="000D36EA">
      <w:pPr>
        <w:jc w:val="center"/>
        <w:rPr>
          <w:b/>
        </w:rPr>
      </w:pPr>
      <w:r>
        <w:rPr>
          <w:noProof/>
          <w:lang w:val="es-CO" w:eastAsia="es-CO"/>
        </w:rPr>
        <w:lastRenderedPageBreak/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5610758" cy="2984602"/>
            <wp:effectExtent l="0" t="0" r="0" b="0"/>
            <wp:wrapSquare wrapText="bothSides"/>
            <wp:docPr id="34" name="Imagen 34" descr="G:\Proyecto\Diagramas\Diagrama de sec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G:\Proyecto\Diagramas\Diagrama de secuencia.pn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758" cy="29846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D36EA">
        <w:br w:type="textWrapping" w:clear="all"/>
      </w:r>
      <w:r w:rsidR="000D36EA" w:rsidRPr="000D36EA">
        <w:rPr>
          <w:b/>
        </w:rPr>
        <w:t xml:space="preserve">Diagrama de </w:t>
      </w:r>
      <w:r w:rsidR="00BB597F" w:rsidRPr="000D36EA">
        <w:rPr>
          <w:b/>
        </w:rPr>
        <w:t>distribución</w:t>
      </w:r>
    </w:p>
    <w:p w:rsidR="000D36EA" w:rsidRDefault="000D36EA" w:rsidP="000D36EA">
      <w:pPr>
        <w:jc w:val="center"/>
        <w:rPr>
          <w:b/>
        </w:rPr>
      </w:pPr>
    </w:p>
    <w:p w:rsidR="000D36EA" w:rsidRDefault="000D36EA" w:rsidP="000D36EA">
      <w:pPr>
        <w:jc w:val="center"/>
        <w:rPr>
          <w:b/>
        </w:rPr>
      </w:pPr>
      <w:r>
        <w:rPr>
          <w:b/>
          <w:noProof/>
          <w:lang w:val="es-CO" w:eastAsia="es-CO"/>
        </w:rPr>
        <w:drawing>
          <wp:inline distT="0" distB="0" distL="0" distR="0">
            <wp:extent cx="5603240" cy="3796665"/>
            <wp:effectExtent l="0" t="0" r="0" b="0"/>
            <wp:docPr id="35" name="Imagen 35" descr="G:\Proyecto\Diagramas\Diagrama de distribuc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G:\Proyecto\Diagramas\Diagrama de distribucion.pn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3240" cy="3796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09D8" w:rsidRDefault="00AC09D8" w:rsidP="000D36EA">
      <w:pPr>
        <w:jc w:val="center"/>
        <w:rPr>
          <w:b/>
        </w:rPr>
      </w:pPr>
      <w:r>
        <w:rPr>
          <w:b/>
        </w:rPr>
        <w:lastRenderedPageBreak/>
        <w:t xml:space="preserve">REQUERIMIENTOS FUNCIONALES </w:t>
      </w:r>
    </w:p>
    <w:p w:rsidR="00AC09D8" w:rsidRDefault="00AC09D8" w:rsidP="000D36EA">
      <w:pPr>
        <w:jc w:val="center"/>
        <w:rPr>
          <w:b/>
        </w:rPr>
      </w:pPr>
    </w:p>
    <w:p w:rsidR="00AC09D8" w:rsidRDefault="00AC09D8" w:rsidP="000D36EA">
      <w:pPr>
        <w:jc w:val="center"/>
        <w:rPr>
          <w:b/>
        </w:rPr>
      </w:pPr>
    </w:p>
    <w:p w:rsidR="00AC09D8" w:rsidRDefault="00AC09D8" w:rsidP="000D36EA">
      <w:pPr>
        <w:jc w:val="center"/>
        <w:rPr>
          <w:b/>
        </w:rPr>
      </w:pPr>
    </w:p>
    <w:p w:rsidR="00AC09D8" w:rsidRDefault="00AC09D8" w:rsidP="000D36EA">
      <w:pPr>
        <w:jc w:val="center"/>
        <w:rPr>
          <w:b/>
        </w:rPr>
      </w:pPr>
    </w:p>
    <w:p w:rsidR="00AC09D8" w:rsidRPr="000D36EA" w:rsidRDefault="00AC09D8" w:rsidP="000D36EA">
      <w:pPr>
        <w:jc w:val="center"/>
        <w:rPr>
          <w:b/>
        </w:rPr>
      </w:pPr>
      <w:r>
        <w:rPr>
          <w:b/>
        </w:rPr>
        <w:t>REQUERIMIENTOS NO FUENCIONALES</w:t>
      </w:r>
    </w:p>
    <w:sectPr w:rsidR="00AC09D8" w:rsidRPr="000D36EA" w:rsidSect="0043537C">
      <w:pgSz w:w="12240" w:h="15840" w:code="1"/>
      <w:pgMar w:top="1701" w:right="1701" w:bottom="170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09D8" w:rsidRDefault="00AC09D8" w:rsidP="00886A79">
      <w:pPr>
        <w:spacing w:after="0" w:line="240" w:lineRule="auto"/>
      </w:pPr>
      <w:r>
        <w:separator/>
      </w:r>
    </w:p>
  </w:endnote>
  <w:endnote w:type="continuationSeparator" w:id="0">
    <w:p w:rsidR="00AC09D8" w:rsidRDefault="00AC09D8" w:rsidP="00886A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09D8" w:rsidRDefault="00AC09D8">
    <w:pPr>
      <w:pStyle w:val="Piedepgina"/>
      <w:jc w:val="center"/>
    </w:pPr>
  </w:p>
  <w:p w:rsidR="00AC09D8" w:rsidRDefault="00AC09D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09D8" w:rsidRDefault="00AC09D8">
    <w:pPr>
      <w:pStyle w:val="Piedepgina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1D0B62">
      <w:rPr>
        <w:noProof/>
      </w:rPr>
      <w:t>34</w:t>
    </w:r>
    <w:r>
      <w:rPr>
        <w:noProof/>
      </w:rPr>
      <w:fldChar w:fldCharType="end"/>
    </w:r>
  </w:p>
  <w:p w:rsidR="00AC09D8" w:rsidRDefault="00AC09D8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09D8" w:rsidRDefault="00AC09D8" w:rsidP="00886A79">
      <w:pPr>
        <w:spacing w:after="0" w:line="240" w:lineRule="auto"/>
      </w:pPr>
      <w:r>
        <w:separator/>
      </w:r>
    </w:p>
  </w:footnote>
  <w:footnote w:type="continuationSeparator" w:id="0">
    <w:p w:rsidR="00AC09D8" w:rsidRDefault="00AC09D8" w:rsidP="00886A7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A7B23"/>
    <w:multiLevelType w:val="hybridMultilevel"/>
    <w:tmpl w:val="83D64544"/>
    <w:lvl w:ilvl="0" w:tplc="240A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">
    <w:nsid w:val="030465E0"/>
    <w:multiLevelType w:val="hybridMultilevel"/>
    <w:tmpl w:val="DEC0F69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9B4F28"/>
    <w:multiLevelType w:val="hybridMultilevel"/>
    <w:tmpl w:val="F40637E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1B40C2"/>
    <w:multiLevelType w:val="multilevel"/>
    <w:tmpl w:val="02E2F65C"/>
    <w:lvl w:ilvl="0">
      <w:start w:val="1"/>
      <w:numFmt w:val="bullet"/>
      <w:lvlText w:val=""/>
      <w:lvlJc w:val="left"/>
      <w:pPr>
        <w:tabs>
          <w:tab w:val="num" w:pos="1356"/>
        </w:tabs>
        <w:ind w:left="1356" w:hanging="360"/>
      </w:pPr>
      <w:rPr>
        <w:rFonts w:ascii="Symbol" w:hAnsi="Symbol" w:hint="default"/>
        <w:sz w:val="20"/>
      </w:rPr>
    </w:lvl>
    <w:lvl w:ilvl="1">
      <w:start w:val="8"/>
      <w:numFmt w:val="decimal"/>
      <w:lvlText w:val="%2"/>
      <w:lvlJc w:val="left"/>
      <w:pPr>
        <w:ind w:left="2076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796"/>
        </w:tabs>
        <w:ind w:left="2796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16"/>
        </w:tabs>
        <w:ind w:left="3516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236"/>
        </w:tabs>
        <w:ind w:left="4236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956"/>
        </w:tabs>
        <w:ind w:left="4956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676"/>
        </w:tabs>
        <w:ind w:left="5676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396"/>
        </w:tabs>
        <w:ind w:left="6396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16"/>
        </w:tabs>
        <w:ind w:left="7116" w:hanging="360"/>
      </w:pPr>
      <w:rPr>
        <w:rFonts w:ascii="Wingdings" w:hAnsi="Wingdings" w:hint="default"/>
        <w:sz w:val="20"/>
      </w:rPr>
    </w:lvl>
  </w:abstractNum>
  <w:abstractNum w:abstractNumId="4">
    <w:nsid w:val="0FF263E0"/>
    <w:multiLevelType w:val="hybridMultilevel"/>
    <w:tmpl w:val="C4383FE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4360B5"/>
    <w:multiLevelType w:val="hybridMultilevel"/>
    <w:tmpl w:val="B5A8941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2C824C3"/>
    <w:multiLevelType w:val="hybridMultilevel"/>
    <w:tmpl w:val="02188F3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2EB7D48"/>
    <w:multiLevelType w:val="multilevel"/>
    <w:tmpl w:val="876236A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8">
    <w:nsid w:val="19213464"/>
    <w:multiLevelType w:val="multilevel"/>
    <w:tmpl w:val="C3E0F6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9">
    <w:nsid w:val="1DC013A5"/>
    <w:multiLevelType w:val="hybridMultilevel"/>
    <w:tmpl w:val="BCC2D42A"/>
    <w:lvl w:ilvl="0" w:tplc="24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>
    <w:nsid w:val="20580D8D"/>
    <w:multiLevelType w:val="hybridMultilevel"/>
    <w:tmpl w:val="1C78712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55434AB"/>
    <w:multiLevelType w:val="hybridMultilevel"/>
    <w:tmpl w:val="8404EC7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6AA0297"/>
    <w:multiLevelType w:val="hybridMultilevel"/>
    <w:tmpl w:val="34CCE78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E80254D"/>
    <w:multiLevelType w:val="hybridMultilevel"/>
    <w:tmpl w:val="570CBA5C"/>
    <w:lvl w:ilvl="0" w:tplc="24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>
    <w:nsid w:val="3A911A10"/>
    <w:multiLevelType w:val="hybridMultilevel"/>
    <w:tmpl w:val="453220F4"/>
    <w:lvl w:ilvl="0" w:tplc="97447A96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E6E3841"/>
    <w:multiLevelType w:val="hybridMultilevel"/>
    <w:tmpl w:val="DEC0F69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FE33641"/>
    <w:multiLevelType w:val="hybridMultilevel"/>
    <w:tmpl w:val="1A5471D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389331E"/>
    <w:multiLevelType w:val="hybridMultilevel"/>
    <w:tmpl w:val="8FD6972E"/>
    <w:lvl w:ilvl="0" w:tplc="24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DC00BE1"/>
    <w:multiLevelType w:val="hybridMultilevel"/>
    <w:tmpl w:val="DE36397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9DB7CB7"/>
    <w:multiLevelType w:val="hybridMultilevel"/>
    <w:tmpl w:val="453220F4"/>
    <w:lvl w:ilvl="0" w:tplc="97447A96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B965F3A"/>
    <w:multiLevelType w:val="hybridMultilevel"/>
    <w:tmpl w:val="563A6D8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CA91565"/>
    <w:multiLevelType w:val="hybridMultilevel"/>
    <w:tmpl w:val="12EC665E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44B5AB1"/>
    <w:multiLevelType w:val="hybridMultilevel"/>
    <w:tmpl w:val="7B341B4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53B53E6"/>
    <w:multiLevelType w:val="hybridMultilevel"/>
    <w:tmpl w:val="ACEA290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0C460C6"/>
    <w:multiLevelType w:val="hybridMultilevel"/>
    <w:tmpl w:val="DEC0F69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62658BA"/>
    <w:multiLevelType w:val="hybridMultilevel"/>
    <w:tmpl w:val="3D64A50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E8D4AAD"/>
    <w:multiLevelType w:val="hybridMultilevel"/>
    <w:tmpl w:val="62D620F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4"/>
  </w:num>
  <w:num w:numId="3">
    <w:abstractNumId w:val="17"/>
  </w:num>
  <w:num w:numId="4">
    <w:abstractNumId w:val="18"/>
  </w:num>
  <w:num w:numId="5">
    <w:abstractNumId w:val="21"/>
  </w:num>
  <w:num w:numId="6">
    <w:abstractNumId w:val="5"/>
  </w:num>
  <w:num w:numId="7">
    <w:abstractNumId w:val="12"/>
  </w:num>
  <w:num w:numId="8">
    <w:abstractNumId w:val="20"/>
  </w:num>
  <w:num w:numId="9">
    <w:abstractNumId w:val="11"/>
  </w:num>
  <w:num w:numId="10">
    <w:abstractNumId w:val="25"/>
  </w:num>
  <w:num w:numId="11">
    <w:abstractNumId w:val="26"/>
  </w:num>
  <w:num w:numId="12">
    <w:abstractNumId w:val="16"/>
  </w:num>
  <w:num w:numId="13">
    <w:abstractNumId w:val="0"/>
  </w:num>
  <w:num w:numId="14">
    <w:abstractNumId w:val="23"/>
  </w:num>
  <w:num w:numId="15">
    <w:abstractNumId w:val="22"/>
  </w:num>
  <w:num w:numId="16">
    <w:abstractNumId w:val="10"/>
  </w:num>
  <w:num w:numId="17">
    <w:abstractNumId w:val="8"/>
  </w:num>
  <w:num w:numId="18">
    <w:abstractNumId w:val="2"/>
  </w:num>
  <w:num w:numId="19">
    <w:abstractNumId w:val="4"/>
  </w:num>
  <w:num w:numId="20">
    <w:abstractNumId w:val="3"/>
  </w:num>
  <w:num w:numId="21">
    <w:abstractNumId w:val="19"/>
  </w:num>
  <w:num w:numId="22">
    <w:abstractNumId w:val="7"/>
  </w:num>
  <w:num w:numId="23">
    <w:abstractNumId w:val="13"/>
  </w:num>
  <w:num w:numId="24">
    <w:abstractNumId w:val="9"/>
  </w:num>
  <w:num w:numId="25">
    <w:abstractNumId w:val="1"/>
  </w:num>
  <w:num w:numId="26">
    <w:abstractNumId w:val="15"/>
  </w:num>
  <w:num w:numId="27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8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1149"/>
    <w:rsid w:val="00005880"/>
    <w:rsid w:val="00013FA3"/>
    <w:rsid w:val="000C0A14"/>
    <w:rsid w:val="000D36EA"/>
    <w:rsid w:val="000F3FE2"/>
    <w:rsid w:val="001B37AE"/>
    <w:rsid w:val="001D0B62"/>
    <w:rsid w:val="001D6B6F"/>
    <w:rsid w:val="001F5552"/>
    <w:rsid w:val="00220731"/>
    <w:rsid w:val="0025526E"/>
    <w:rsid w:val="00266B6D"/>
    <w:rsid w:val="002A1149"/>
    <w:rsid w:val="002E37D7"/>
    <w:rsid w:val="003128B2"/>
    <w:rsid w:val="00383D30"/>
    <w:rsid w:val="003F2313"/>
    <w:rsid w:val="0043537C"/>
    <w:rsid w:val="004D0948"/>
    <w:rsid w:val="00507C1B"/>
    <w:rsid w:val="005262F8"/>
    <w:rsid w:val="005460AE"/>
    <w:rsid w:val="005979EE"/>
    <w:rsid w:val="00666E18"/>
    <w:rsid w:val="006B2054"/>
    <w:rsid w:val="006B7B8A"/>
    <w:rsid w:val="006D4AFD"/>
    <w:rsid w:val="007C25C8"/>
    <w:rsid w:val="00852855"/>
    <w:rsid w:val="00886A79"/>
    <w:rsid w:val="00886FF0"/>
    <w:rsid w:val="0090145B"/>
    <w:rsid w:val="009300E3"/>
    <w:rsid w:val="00931F42"/>
    <w:rsid w:val="0093297D"/>
    <w:rsid w:val="00934C79"/>
    <w:rsid w:val="00970696"/>
    <w:rsid w:val="00976715"/>
    <w:rsid w:val="009C192F"/>
    <w:rsid w:val="00A24413"/>
    <w:rsid w:val="00A93E32"/>
    <w:rsid w:val="00AB7A91"/>
    <w:rsid w:val="00AC09D8"/>
    <w:rsid w:val="00AD43FD"/>
    <w:rsid w:val="00AF38F5"/>
    <w:rsid w:val="00AF6785"/>
    <w:rsid w:val="00B1311D"/>
    <w:rsid w:val="00B70CAF"/>
    <w:rsid w:val="00B90A03"/>
    <w:rsid w:val="00BB597F"/>
    <w:rsid w:val="00BF27AC"/>
    <w:rsid w:val="00C86EE8"/>
    <w:rsid w:val="00C92E9A"/>
    <w:rsid w:val="00CD6359"/>
    <w:rsid w:val="00D52A80"/>
    <w:rsid w:val="00D95A06"/>
    <w:rsid w:val="00DE5D29"/>
    <w:rsid w:val="00E22527"/>
    <w:rsid w:val="00ED301C"/>
    <w:rsid w:val="00FE186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2A1149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sz w:val="24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A1149"/>
    <w:pPr>
      <w:keepNext/>
      <w:keepLines/>
      <w:spacing w:before="200" w:after="0"/>
      <w:outlineLvl w:val="1"/>
    </w:pPr>
    <w:rPr>
      <w:rFonts w:ascii="Arial" w:eastAsiaTheme="majorEastAsia" w:hAnsi="Arial" w:cstheme="majorBidi"/>
      <w:bCs/>
      <w:i/>
      <w:color w:val="000000" w:themeColor="text1"/>
      <w:sz w:val="24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2A1149"/>
    <w:rPr>
      <w:rFonts w:ascii="Arial" w:eastAsiaTheme="majorEastAsia" w:hAnsi="Arial" w:cstheme="majorBidi"/>
      <w:b/>
      <w:bCs/>
      <w:sz w:val="24"/>
      <w:szCs w:val="28"/>
      <w:lang w:eastAsia="es-CO"/>
    </w:rPr>
  </w:style>
  <w:style w:type="character" w:customStyle="1" w:styleId="Ttulo2Car">
    <w:name w:val="Título 2 Car"/>
    <w:basedOn w:val="Fuentedeprrafopredeter"/>
    <w:link w:val="Ttulo2"/>
    <w:uiPriority w:val="9"/>
    <w:rsid w:val="002A1149"/>
    <w:rPr>
      <w:rFonts w:ascii="Arial" w:eastAsiaTheme="majorEastAsia" w:hAnsi="Arial" w:cstheme="majorBidi"/>
      <w:bCs/>
      <w:i/>
      <w:color w:val="000000" w:themeColor="text1"/>
      <w:sz w:val="24"/>
      <w:szCs w:val="26"/>
      <w:lang w:eastAsia="es-CO"/>
    </w:rPr>
  </w:style>
  <w:style w:type="paragraph" w:styleId="Prrafodelista">
    <w:name w:val="List Paragraph"/>
    <w:basedOn w:val="Normal"/>
    <w:uiPriority w:val="34"/>
    <w:qFormat/>
    <w:rsid w:val="002A1149"/>
    <w:pPr>
      <w:ind w:left="720"/>
      <w:contextualSpacing/>
    </w:pPr>
  </w:style>
  <w:style w:type="paragraph" w:styleId="Piedepgina">
    <w:name w:val="footer"/>
    <w:basedOn w:val="Normal"/>
    <w:link w:val="PiedepginaCar"/>
    <w:uiPriority w:val="99"/>
    <w:unhideWhenUsed/>
    <w:rsid w:val="002A114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2A1149"/>
    <w:rPr>
      <w:rFonts w:eastAsiaTheme="minorEastAsia"/>
      <w:lang w:eastAsia="es-CO"/>
    </w:rPr>
  </w:style>
  <w:style w:type="paragraph" w:styleId="NormalWeb">
    <w:name w:val="Normal (Web)"/>
    <w:basedOn w:val="Normal"/>
    <w:unhideWhenUsed/>
    <w:rsid w:val="002A11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Tablaconcuadrcula">
    <w:name w:val="Table Grid"/>
    <w:basedOn w:val="Tablanormal"/>
    <w:uiPriority w:val="59"/>
    <w:rsid w:val="002A1149"/>
    <w:pPr>
      <w:spacing w:after="0" w:line="240" w:lineRule="auto"/>
    </w:pPr>
    <w:rPr>
      <w:lang w:eastAsia="es-CO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DC1">
    <w:name w:val="toc 1"/>
    <w:basedOn w:val="Normal"/>
    <w:next w:val="Normal"/>
    <w:autoRedefine/>
    <w:uiPriority w:val="39"/>
    <w:unhideWhenUsed/>
    <w:rsid w:val="002A1149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2A1149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2A1149"/>
    <w:rPr>
      <w:color w:val="0000FF" w:themeColor="hyperlink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A11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A1149"/>
    <w:rPr>
      <w:rFonts w:ascii="Tahoma" w:eastAsiaTheme="minorEastAsia" w:hAnsi="Tahoma" w:cs="Tahoma"/>
      <w:sz w:val="16"/>
      <w:szCs w:val="16"/>
      <w:lang w:eastAsia="es-CO"/>
    </w:rPr>
  </w:style>
  <w:style w:type="paragraph" w:styleId="Encabezado">
    <w:name w:val="header"/>
    <w:basedOn w:val="Normal"/>
    <w:link w:val="EncabezadoCar"/>
    <w:uiPriority w:val="99"/>
    <w:unhideWhenUsed/>
    <w:rsid w:val="007C25C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25C8"/>
    <w:rPr>
      <w:rFonts w:eastAsiaTheme="minorEastAsia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2A1149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sz w:val="24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A1149"/>
    <w:pPr>
      <w:keepNext/>
      <w:keepLines/>
      <w:spacing w:before="200" w:after="0"/>
      <w:outlineLvl w:val="1"/>
    </w:pPr>
    <w:rPr>
      <w:rFonts w:ascii="Arial" w:eastAsiaTheme="majorEastAsia" w:hAnsi="Arial" w:cstheme="majorBidi"/>
      <w:bCs/>
      <w:i/>
      <w:color w:val="000000" w:themeColor="text1"/>
      <w:sz w:val="24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2A1149"/>
    <w:rPr>
      <w:rFonts w:ascii="Arial" w:eastAsiaTheme="majorEastAsia" w:hAnsi="Arial" w:cstheme="majorBidi"/>
      <w:b/>
      <w:bCs/>
      <w:sz w:val="24"/>
      <w:szCs w:val="28"/>
      <w:lang w:eastAsia="es-CO"/>
    </w:rPr>
  </w:style>
  <w:style w:type="character" w:customStyle="1" w:styleId="Ttulo2Car">
    <w:name w:val="Título 2 Car"/>
    <w:basedOn w:val="Fuentedeprrafopredeter"/>
    <w:link w:val="Ttulo2"/>
    <w:uiPriority w:val="9"/>
    <w:rsid w:val="002A1149"/>
    <w:rPr>
      <w:rFonts w:ascii="Arial" w:eastAsiaTheme="majorEastAsia" w:hAnsi="Arial" w:cstheme="majorBidi"/>
      <w:bCs/>
      <w:i/>
      <w:color w:val="000000" w:themeColor="text1"/>
      <w:sz w:val="24"/>
      <w:szCs w:val="26"/>
      <w:lang w:eastAsia="es-CO"/>
    </w:rPr>
  </w:style>
  <w:style w:type="paragraph" w:styleId="Prrafodelista">
    <w:name w:val="List Paragraph"/>
    <w:basedOn w:val="Normal"/>
    <w:uiPriority w:val="34"/>
    <w:qFormat/>
    <w:rsid w:val="002A1149"/>
    <w:pPr>
      <w:ind w:left="720"/>
      <w:contextualSpacing/>
    </w:pPr>
  </w:style>
  <w:style w:type="paragraph" w:styleId="Piedepgina">
    <w:name w:val="footer"/>
    <w:basedOn w:val="Normal"/>
    <w:link w:val="PiedepginaCar"/>
    <w:uiPriority w:val="99"/>
    <w:unhideWhenUsed/>
    <w:rsid w:val="002A114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2A1149"/>
    <w:rPr>
      <w:rFonts w:eastAsiaTheme="minorEastAsia"/>
      <w:lang w:eastAsia="es-CO"/>
    </w:rPr>
  </w:style>
  <w:style w:type="paragraph" w:styleId="NormalWeb">
    <w:name w:val="Normal (Web)"/>
    <w:basedOn w:val="Normal"/>
    <w:unhideWhenUsed/>
    <w:rsid w:val="002A11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Tablaconcuadrcula">
    <w:name w:val="Table Grid"/>
    <w:basedOn w:val="Tablanormal"/>
    <w:uiPriority w:val="59"/>
    <w:rsid w:val="002A1149"/>
    <w:pPr>
      <w:spacing w:after="0" w:line="240" w:lineRule="auto"/>
    </w:pPr>
    <w:rPr>
      <w:lang w:eastAsia="es-CO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DC1">
    <w:name w:val="toc 1"/>
    <w:basedOn w:val="Normal"/>
    <w:next w:val="Normal"/>
    <w:autoRedefine/>
    <w:uiPriority w:val="39"/>
    <w:unhideWhenUsed/>
    <w:rsid w:val="002A1149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2A1149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2A1149"/>
    <w:rPr>
      <w:color w:val="0000FF" w:themeColor="hyperlink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A11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A1149"/>
    <w:rPr>
      <w:rFonts w:ascii="Tahoma" w:eastAsiaTheme="minorEastAsia" w:hAnsi="Tahoma" w:cs="Tahoma"/>
      <w:sz w:val="16"/>
      <w:szCs w:val="16"/>
      <w:lang w:eastAsia="es-CO"/>
    </w:rPr>
  </w:style>
  <w:style w:type="paragraph" w:styleId="Encabezado">
    <w:name w:val="header"/>
    <w:basedOn w:val="Normal"/>
    <w:link w:val="EncabezadoCar"/>
    <w:uiPriority w:val="99"/>
    <w:unhideWhenUsed/>
    <w:rsid w:val="007C25C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25C8"/>
    <w:rPr>
      <w:rFonts w:eastAsiaTheme="minorEastAsia"/>
      <w:lang w:eastAsia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944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33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oleObject" Target="embeddings/oleObject1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4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1.png"/><Relationship Id="rId19" Type="http://schemas.openxmlformats.org/officeDocument/2006/relationships/image" Target="media/image8.jpeg"/><Relationship Id="rId31" Type="http://schemas.openxmlformats.org/officeDocument/2006/relationships/image" Target="media/image20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ABCCD0-3052-4F70-845A-A11D862450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36</Pages>
  <Words>3284</Words>
  <Characters>18063</Characters>
  <Application>Microsoft Office Word</Application>
  <DocSecurity>0</DocSecurity>
  <Lines>150</Lines>
  <Paragraphs>4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Administrador</cp:lastModifiedBy>
  <cp:revision>5</cp:revision>
  <dcterms:created xsi:type="dcterms:W3CDTF">2015-06-26T23:22:00Z</dcterms:created>
  <dcterms:modified xsi:type="dcterms:W3CDTF">2015-08-12T14:35:00Z</dcterms:modified>
</cp:coreProperties>
</file>